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2B27" w:rsidRDefault="00D82B27">
      <w:pPr>
        <w:jc w:val="center"/>
        <w:rPr>
          <w:rFonts w:ascii="Calibri" w:eastAsia="Calibri" w:hAnsi="Calibri" w:cs="Calibri"/>
        </w:rPr>
      </w:pPr>
    </w:p>
    <w:p w:rsidR="00D82B27" w:rsidRDefault="00D82B27">
      <w:pPr>
        <w:jc w:val="center"/>
        <w:rPr>
          <w:rFonts w:ascii="Calibri" w:eastAsia="Calibri" w:hAnsi="Calibri" w:cs="Calibri"/>
        </w:rPr>
      </w:pPr>
    </w:p>
    <w:p w:rsidR="00D82B27" w:rsidRDefault="00D82B27">
      <w:pPr>
        <w:jc w:val="center"/>
        <w:rPr>
          <w:rFonts w:ascii="Calibri" w:eastAsia="Calibri" w:hAnsi="Calibri" w:cs="Calibri"/>
        </w:rPr>
      </w:pPr>
    </w:p>
    <w:p w:rsidR="00D82B27" w:rsidRDefault="00476D88">
      <w:pPr>
        <w:spacing w:after="120" w:line="240" w:lineRule="auto"/>
        <w:jc w:val="center"/>
        <w:rPr>
          <w:rFonts w:ascii="Calibri" w:eastAsia="Calibri" w:hAnsi="Calibri" w:cs="Calibri"/>
          <w:b/>
          <w:sz w:val="72"/>
          <w:u w:val="single"/>
        </w:rPr>
      </w:pPr>
      <w:r>
        <w:rPr>
          <w:rFonts w:ascii="Calibri" w:eastAsia="Calibri" w:hAnsi="Calibri" w:cs="Calibri"/>
          <w:b/>
          <w:sz w:val="72"/>
          <w:u w:val="single"/>
        </w:rPr>
        <w:t>Drugs For You Pharmacy</w:t>
      </w:r>
    </w:p>
    <w:p w:rsidR="00D82B27" w:rsidRDefault="00476D88">
      <w:pPr>
        <w:spacing w:after="120" w:line="240" w:lineRule="auto"/>
        <w:jc w:val="center"/>
        <w:rPr>
          <w:rFonts w:ascii="Calibri" w:eastAsia="Calibri" w:hAnsi="Calibri" w:cs="Calibri"/>
          <w:b/>
          <w:sz w:val="28"/>
        </w:rPr>
      </w:pPr>
      <w:r>
        <w:rPr>
          <w:rFonts w:ascii="Calibri" w:eastAsia="Calibri" w:hAnsi="Calibri" w:cs="Calibri"/>
          <w:b/>
          <w:sz w:val="28"/>
        </w:rPr>
        <w:t>An Automated Prescription Tracking System (PTS)</w:t>
      </w:r>
    </w:p>
    <w:p w:rsidR="00D82B27" w:rsidRDefault="00D82B27">
      <w:pPr>
        <w:spacing w:after="120" w:line="240" w:lineRule="auto"/>
        <w:jc w:val="center"/>
        <w:rPr>
          <w:rFonts w:ascii="Calibri" w:eastAsia="Calibri" w:hAnsi="Calibri" w:cs="Calibri"/>
          <w:sz w:val="36"/>
        </w:rPr>
      </w:pPr>
    </w:p>
    <w:p w:rsidR="00D82B27" w:rsidRDefault="00D82B27">
      <w:pPr>
        <w:jc w:val="center"/>
        <w:rPr>
          <w:rFonts w:ascii="Calibri" w:eastAsia="Calibri" w:hAnsi="Calibri" w:cs="Calibri"/>
        </w:rPr>
      </w:pPr>
      <w:r>
        <w:object w:dxaOrig="3268" w:dyaOrig="3196">
          <v:rect id="rectole0000000000" o:spid="_x0000_i1025" style="width:163.5pt;height:159.75pt" o:ole="" o:preferrelative="t" stroked="f">
            <v:imagedata r:id="rId5" o:title=""/>
          </v:rect>
          <o:OLEObject Type="Embed" ProgID="StaticMetafile" ShapeID="rectole0000000000" DrawAspect="Content" ObjectID="_1448785429" r:id="rId6"/>
        </w:object>
      </w:r>
    </w:p>
    <w:p w:rsidR="00D82B27" w:rsidRDefault="00D82B27">
      <w:pPr>
        <w:jc w:val="center"/>
        <w:rPr>
          <w:rFonts w:ascii="Calibri" w:eastAsia="Calibri" w:hAnsi="Calibri" w:cs="Calibri"/>
        </w:rPr>
      </w:pPr>
    </w:p>
    <w:p w:rsidR="00D82B27" w:rsidRDefault="00D82B27">
      <w:pPr>
        <w:jc w:val="center"/>
        <w:rPr>
          <w:rFonts w:ascii="Calibri" w:eastAsia="Calibri" w:hAnsi="Calibri" w:cs="Calibri"/>
        </w:rPr>
      </w:pPr>
    </w:p>
    <w:p w:rsidR="00D82B27" w:rsidRDefault="00D82B27">
      <w:pPr>
        <w:jc w:val="center"/>
        <w:rPr>
          <w:rFonts w:ascii="Calibri" w:eastAsia="Calibri" w:hAnsi="Calibri" w:cs="Calibri"/>
        </w:rPr>
      </w:pPr>
    </w:p>
    <w:p w:rsidR="00D82B27" w:rsidRDefault="00D82B27">
      <w:pPr>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476D88">
      <w:pPr>
        <w:spacing w:after="0"/>
        <w:jc w:val="center"/>
        <w:rPr>
          <w:rFonts w:ascii="Calibri" w:eastAsia="Calibri" w:hAnsi="Calibri" w:cs="Calibri"/>
        </w:rPr>
      </w:pPr>
      <w:r>
        <w:rPr>
          <w:rFonts w:ascii="Calibri" w:eastAsia="Calibri" w:hAnsi="Calibri" w:cs="Calibri"/>
          <w:b/>
        </w:rPr>
        <w:t xml:space="preserve">Authors: </w:t>
      </w:r>
      <w:r>
        <w:rPr>
          <w:rFonts w:ascii="Calibri" w:eastAsia="Calibri" w:hAnsi="Calibri" w:cs="Calibri"/>
        </w:rPr>
        <w:t>Alinda Bledsoe, John Geffers, Eric Mittlefehldt, Jacob Slaght, Michelle Wesley</w:t>
      </w: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D82B27">
      <w:pPr>
        <w:spacing w:after="0"/>
        <w:jc w:val="center"/>
        <w:rPr>
          <w:rFonts w:ascii="Calibri" w:eastAsia="Calibri" w:hAnsi="Calibri" w:cs="Calibri"/>
        </w:rPr>
      </w:pPr>
    </w:p>
    <w:p w:rsidR="00D82B27" w:rsidRDefault="00476D88">
      <w:pPr>
        <w:spacing w:after="0"/>
        <w:jc w:val="center"/>
        <w:rPr>
          <w:rFonts w:ascii="Calibri" w:eastAsia="Calibri" w:hAnsi="Calibri" w:cs="Calibri"/>
          <w:b/>
          <w:u w:val="single"/>
        </w:rPr>
      </w:pPr>
      <w:r>
        <w:rPr>
          <w:rFonts w:ascii="Calibri" w:eastAsia="Calibri" w:hAnsi="Calibri" w:cs="Calibri"/>
          <w:b/>
          <w:u w:val="single"/>
        </w:rPr>
        <w:lastRenderedPageBreak/>
        <w:t>Introduction</w:t>
      </w:r>
    </w:p>
    <w:p w:rsidR="00D82B27" w:rsidRDefault="00D82B27">
      <w:pPr>
        <w:spacing w:after="0"/>
        <w:jc w:val="center"/>
        <w:rPr>
          <w:rFonts w:ascii="Calibri" w:eastAsia="Calibri" w:hAnsi="Calibri" w:cs="Calibri"/>
          <w:b/>
          <w:u w:val="single"/>
        </w:rPr>
      </w:pPr>
    </w:p>
    <w:p w:rsidR="00D82B27" w:rsidRDefault="00D82B27">
      <w:pPr>
        <w:spacing w:after="0"/>
        <w:jc w:val="center"/>
        <w:rPr>
          <w:rFonts w:ascii="Calibri" w:eastAsia="Calibri" w:hAnsi="Calibri" w:cs="Calibri"/>
          <w:b/>
          <w:u w:val="single"/>
        </w:rPr>
      </w:pPr>
    </w:p>
    <w:p w:rsidR="00D82B27" w:rsidRDefault="00476D88">
      <w:pPr>
        <w:spacing w:after="0"/>
        <w:rPr>
          <w:rFonts w:ascii="Calibri" w:eastAsia="Calibri" w:hAnsi="Calibri" w:cs="Calibri"/>
        </w:rPr>
      </w:pPr>
      <w:r>
        <w:rPr>
          <w:rFonts w:ascii="Calibri" w:eastAsia="Calibri" w:hAnsi="Calibri" w:cs="Calibri"/>
          <w:b/>
        </w:rPr>
        <w:tab/>
      </w:r>
      <w:r>
        <w:rPr>
          <w:rFonts w:ascii="Calibri" w:eastAsia="Calibri" w:hAnsi="Calibri" w:cs="Calibri"/>
        </w:rPr>
        <w:t>The code demonstrated in this proposal if for the development of an automated Prescription Tracking System (PTS) for commercial use in Pharmacy Businesses.  The system is designed and developed to keep track of customers, medications and their generics, and also side effects to the medication that may be prescribed to the patients.</w:t>
      </w:r>
    </w:p>
    <w:p w:rsidR="00D82B27" w:rsidRDefault="00D82B27">
      <w:pPr>
        <w:spacing w:after="0"/>
        <w:rPr>
          <w:rFonts w:ascii="Calibri" w:eastAsia="Calibri" w:hAnsi="Calibri" w:cs="Calibri"/>
        </w:rPr>
      </w:pPr>
    </w:p>
    <w:p w:rsidR="00D82B27" w:rsidRDefault="00476D88">
      <w:pPr>
        <w:spacing w:after="0"/>
        <w:rPr>
          <w:rFonts w:ascii="Calibri" w:eastAsia="Calibri" w:hAnsi="Calibri" w:cs="Calibri"/>
        </w:rPr>
      </w:pPr>
      <w:r>
        <w:rPr>
          <w:rFonts w:ascii="Calibri" w:eastAsia="Calibri" w:hAnsi="Calibri" w:cs="Calibri"/>
        </w:rPr>
        <w:tab/>
        <w:t>The customer information to be recorded includes:</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First Name</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Last Name</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Telephone Number</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Date of Birth</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Insurance Provider</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Insurance Policy Number</w:t>
      </w:r>
    </w:p>
    <w:p w:rsidR="00D82B27" w:rsidRDefault="00476D88">
      <w:pPr>
        <w:numPr>
          <w:ilvl w:val="0"/>
          <w:numId w:val="1"/>
        </w:numPr>
        <w:spacing w:after="0"/>
        <w:ind w:left="1800" w:hanging="360"/>
        <w:rPr>
          <w:rFonts w:ascii="Calibri" w:eastAsia="Calibri" w:hAnsi="Calibri" w:cs="Calibri"/>
        </w:rPr>
      </w:pPr>
      <w:r>
        <w:rPr>
          <w:rFonts w:ascii="Calibri" w:eastAsia="Calibri" w:hAnsi="Calibri" w:cs="Calibri"/>
        </w:rPr>
        <w:t>Prescription History</w:t>
      </w:r>
    </w:p>
    <w:p w:rsidR="00D82B27" w:rsidRDefault="00D82B27">
      <w:pPr>
        <w:spacing w:after="0"/>
        <w:rPr>
          <w:rFonts w:ascii="Calibri" w:eastAsia="Calibri" w:hAnsi="Calibri" w:cs="Calibri"/>
        </w:rPr>
      </w:pPr>
    </w:p>
    <w:p w:rsidR="00D82B27" w:rsidRDefault="00476D88">
      <w:pPr>
        <w:spacing w:after="0"/>
        <w:ind w:left="720"/>
        <w:rPr>
          <w:rFonts w:ascii="Calibri" w:eastAsia="Calibri" w:hAnsi="Calibri" w:cs="Calibri"/>
        </w:rPr>
      </w:pPr>
      <w:r>
        <w:rPr>
          <w:rFonts w:ascii="Calibri" w:eastAsia="Calibri" w:hAnsi="Calibri" w:cs="Calibri"/>
        </w:rPr>
        <w:t>The Prescription History information to be recorded includes:</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A Unique Prescription ID Number assigned by the Pharmacy</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Medication being Prescribed</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The prescribing Physician’s name and telephone number</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Date of Issue</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Expiration Date</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Number of Refills Authorized</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Number of Units per Prescription refill (e.g.  Pill, teaspoon, milliliter, etc.)</w:t>
      </w:r>
    </w:p>
    <w:p w:rsidR="00D82B27" w:rsidRDefault="00476D88">
      <w:pPr>
        <w:numPr>
          <w:ilvl w:val="0"/>
          <w:numId w:val="2"/>
        </w:numPr>
        <w:spacing w:after="0"/>
        <w:ind w:left="1800" w:hanging="360"/>
        <w:rPr>
          <w:rFonts w:ascii="Calibri" w:eastAsia="Calibri" w:hAnsi="Calibri" w:cs="Calibri"/>
        </w:rPr>
      </w:pPr>
      <w:r>
        <w:rPr>
          <w:rFonts w:ascii="Calibri" w:eastAsia="Calibri" w:hAnsi="Calibri" w:cs="Calibri"/>
        </w:rPr>
        <w:t>Generic Substitute Accepted?</w:t>
      </w:r>
    </w:p>
    <w:p w:rsidR="00D82B27" w:rsidRDefault="00D82B27">
      <w:pPr>
        <w:spacing w:after="0"/>
        <w:rPr>
          <w:rFonts w:ascii="Calibri" w:eastAsia="Calibri" w:hAnsi="Calibri" w:cs="Calibri"/>
        </w:rPr>
      </w:pPr>
    </w:p>
    <w:p w:rsidR="00D82B27" w:rsidRDefault="00476D88">
      <w:pPr>
        <w:spacing w:after="0"/>
        <w:ind w:left="720"/>
        <w:rPr>
          <w:rFonts w:ascii="Calibri" w:eastAsia="Calibri" w:hAnsi="Calibri" w:cs="Calibri"/>
        </w:rPr>
      </w:pPr>
      <w:r>
        <w:rPr>
          <w:rFonts w:ascii="Calibri" w:eastAsia="Calibri" w:hAnsi="Calibri" w:cs="Calibri"/>
        </w:rPr>
        <w:t>Medication information stocked by the pharmacy includes:</w:t>
      </w:r>
    </w:p>
    <w:p w:rsidR="00D82B27" w:rsidRDefault="00476D88">
      <w:pPr>
        <w:numPr>
          <w:ilvl w:val="0"/>
          <w:numId w:val="3"/>
        </w:numPr>
        <w:spacing w:after="0"/>
        <w:ind w:left="1800" w:hanging="360"/>
        <w:rPr>
          <w:rFonts w:ascii="Calibri" w:eastAsia="Calibri" w:hAnsi="Calibri" w:cs="Calibri"/>
        </w:rPr>
      </w:pPr>
      <w:r>
        <w:rPr>
          <w:rFonts w:ascii="Calibri" w:eastAsia="Calibri" w:hAnsi="Calibri" w:cs="Calibri"/>
        </w:rPr>
        <w:t>Name of the medication</w:t>
      </w:r>
    </w:p>
    <w:p w:rsidR="00D82B27" w:rsidRDefault="00476D88">
      <w:pPr>
        <w:numPr>
          <w:ilvl w:val="0"/>
          <w:numId w:val="3"/>
        </w:numPr>
        <w:spacing w:after="0"/>
        <w:ind w:left="1800" w:hanging="360"/>
        <w:rPr>
          <w:rFonts w:ascii="Calibri" w:eastAsia="Calibri" w:hAnsi="Calibri" w:cs="Calibri"/>
        </w:rPr>
      </w:pPr>
      <w:r>
        <w:rPr>
          <w:rFonts w:ascii="Calibri" w:eastAsia="Calibri" w:hAnsi="Calibri" w:cs="Calibri"/>
        </w:rPr>
        <w:t>Units of the Prescribed Medication’s dosage</w:t>
      </w:r>
    </w:p>
    <w:p w:rsidR="00D82B27" w:rsidRDefault="00476D88">
      <w:pPr>
        <w:numPr>
          <w:ilvl w:val="0"/>
          <w:numId w:val="3"/>
        </w:numPr>
        <w:spacing w:after="0"/>
        <w:ind w:left="1800" w:hanging="360"/>
        <w:rPr>
          <w:rFonts w:ascii="Calibri" w:eastAsia="Calibri" w:hAnsi="Calibri" w:cs="Calibri"/>
        </w:rPr>
      </w:pPr>
      <w:r>
        <w:rPr>
          <w:rFonts w:ascii="Calibri" w:eastAsia="Calibri" w:hAnsi="Calibri" w:cs="Calibri"/>
        </w:rPr>
        <w:t>Which can serve as generic equivalents of other medications, as applicable</w:t>
      </w:r>
    </w:p>
    <w:p w:rsidR="00D82B27" w:rsidRDefault="00476D88">
      <w:pPr>
        <w:numPr>
          <w:ilvl w:val="0"/>
          <w:numId w:val="3"/>
        </w:numPr>
        <w:spacing w:after="0"/>
        <w:ind w:left="1800" w:hanging="360"/>
        <w:rPr>
          <w:rFonts w:ascii="Calibri" w:eastAsia="Calibri" w:hAnsi="Calibri" w:cs="Calibri"/>
        </w:rPr>
      </w:pPr>
      <w:r>
        <w:rPr>
          <w:rFonts w:ascii="Calibri" w:eastAsia="Calibri" w:hAnsi="Calibri" w:cs="Calibri"/>
        </w:rPr>
        <w:t>Common side effects associated with the medication</w:t>
      </w:r>
    </w:p>
    <w:p w:rsidR="00D82B27" w:rsidRDefault="00D82B27">
      <w:pPr>
        <w:spacing w:after="0"/>
        <w:rPr>
          <w:rFonts w:ascii="Calibri" w:eastAsia="Calibri" w:hAnsi="Calibri" w:cs="Calibri"/>
        </w:rPr>
      </w:pPr>
    </w:p>
    <w:p w:rsidR="00D82B27" w:rsidRDefault="00476D88">
      <w:pPr>
        <w:spacing w:after="0"/>
        <w:ind w:left="720"/>
        <w:rPr>
          <w:rFonts w:ascii="Calibri" w:eastAsia="Calibri" w:hAnsi="Calibri" w:cs="Calibri"/>
        </w:rPr>
      </w:pPr>
      <w:r>
        <w:rPr>
          <w:rFonts w:ascii="Calibri" w:eastAsia="Calibri" w:hAnsi="Calibri" w:cs="Calibri"/>
        </w:rPr>
        <w:t>The system is required to support the following queries (some will be printed out in hard-copy reports, whereas some will be view only on the screen):</w:t>
      </w:r>
    </w:p>
    <w:p w:rsidR="00D82B27" w:rsidRDefault="00476D88">
      <w:pPr>
        <w:numPr>
          <w:ilvl w:val="0"/>
          <w:numId w:val="4"/>
        </w:numPr>
        <w:spacing w:after="0"/>
        <w:ind w:left="1800" w:hanging="360"/>
        <w:rPr>
          <w:rFonts w:ascii="Calibri" w:eastAsia="Calibri" w:hAnsi="Calibri" w:cs="Calibri"/>
        </w:rPr>
      </w:pPr>
      <w:r>
        <w:rPr>
          <w:rFonts w:ascii="Calibri" w:eastAsia="Calibri" w:hAnsi="Calibri" w:cs="Calibri"/>
        </w:rPr>
        <w:t>Prescription History: A full report of all prescriptions ever issued to a given customer, as requested by a given customer.</w:t>
      </w:r>
    </w:p>
    <w:p w:rsidR="00D82B27" w:rsidRDefault="00476D88">
      <w:pPr>
        <w:numPr>
          <w:ilvl w:val="0"/>
          <w:numId w:val="4"/>
        </w:numPr>
        <w:spacing w:after="0"/>
        <w:ind w:left="1800" w:hanging="360"/>
        <w:rPr>
          <w:rFonts w:ascii="Calibri" w:eastAsia="Calibri" w:hAnsi="Calibri" w:cs="Calibri"/>
        </w:rPr>
      </w:pPr>
      <w:r>
        <w:rPr>
          <w:rFonts w:ascii="Calibri" w:eastAsia="Calibri" w:hAnsi="Calibri" w:cs="Calibri"/>
        </w:rPr>
        <w:t>A Report of All Side Effects associated with the prescribed medication, to be enclosed with the prescription dispensed.</w:t>
      </w:r>
    </w:p>
    <w:p w:rsidR="00D82B27" w:rsidRDefault="00476D88">
      <w:pPr>
        <w:numPr>
          <w:ilvl w:val="0"/>
          <w:numId w:val="4"/>
        </w:numPr>
        <w:spacing w:after="0"/>
        <w:ind w:left="1800" w:hanging="360"/>
        <w:rPr>
          <w:rFonts w:ascii="Calibri" w:eastAsia="Calibri" w:hAnsi="Calibri" w:cs="Calibri"/>
        </w:rPr>
      </w:pPr>
      <w:r>
        <w:rPr>
          <w:rFonts w:ascii="Calibri" w:eastAsia="Calibri" w:hAnsi="Calibri" w:cs="Calibri"/>
        </w:rPr>
        <w:t>A list of generic substitutes available for a given medication</w:t>
      </w:r>
    </w:p>
    <w:p w:rsidR="00D82B27" w:rsidRDefault="00476D88">
      <w:pPr>
        <w:numPr>
          <w:ilvl w:val="0"/>
          <w:numId w:val="4"/>
        </w:numPr>
        <w:spacing w:after="0"/>
        <w:ind w:left="1800" w:hanging="360"/>
        <w:rPr>
          <w:rFonts w:ascii="Calibri" w:eastAsia="Calibri" w:hAnsi="Calibri" w:cs="Calibri"/>
        </w:rPr>
      </w:pPr>
      <w:r>
        <w:rPr>
          <w:rFonts w:ascii="Calibri" w:eastAsia="Calibri" w:hAnsi="Calibri" w:cs="Calibri"/>
        </w:rPr>
        <w:t>Whether a prescription is refillable – that is, whether any refills remain and whether the prescription has yet to expire.</w:t>
      </w:r>
    </w:p>
    <w:p w:rsidR="00D82B27" w:rsidRDefault="00056564">
      <w:pPr>
        <w:spacing w:after="0"/>
        <w:jc w:val="center"/>
        <w:rPr>
          <w:rFonts w:ascii="Calibri" w:eastAsia="Calibri" w:hAnsi="Calibri" w:cs="Calibri"/>
          <w:b/>
          <w:u w:val="single"/>
        </w:rPr>
      </w:pPr>
      <w:r>
        <w:rPr>
          <w:rFonts w:ascii="Calibri" w:eastAsia="Calibri" w:hAnsi="Calibri" w:cs="Calibri"/>
          <w:b/>
          <w:u w:val="single"/>
        </w:rPr>
        <w:lastRenderedPageBreak/>
        <w:t>Table of Contents</w:t>
      </w:r>
    </w:p>
    <w:p w:rsidR="00056564" w:rsidRDefault="00056564">
      <w:pPr>
        <w:spacing w:after="0"/>
        <w:jc w:val="center"/>
        <w:rPr>
          <w:rFonts w:ascii="Calibri" w:eastAsia="Calibri" w:hAnsi="Calibri" w:cs="Calibri"/>
          <w:b/>
          <w:u w:val="single"/>
        </w:rPr>
      </w:pPr>
    </w:p>
    <w:p w:rsidR="00056564" w:rsidRDefault="00056564">
      <w:pPr>
        <w:spacing w:after="0"/>
        <w:jc w:val="center"/>
        <w:rPr>
          <w:rFonts w:ascii="Calibri" w:eastAsia="Calibri" w:hAnsi="Calibri" w:cs="Calibri"/>
          <w:b/>
          <w:u w:val="single"/>
        </w:rPr>
      </w:pPr>
    </w:p>
    <w:p w:rsidR="00425EA1" w:rsidRDefault="00425EA1" w:rsidP="00056564">
      <w:pPr>
        <w:spacing w:after="0"/>
        <w:rPr>
          <w:rFonts w:ascii="Calibri" w:eastAsia="Calibri" w:hAnsi="Calibri" w:cs="Calibri"/>
          <w:b/>
        </w:rPr>
      </w:pPr>
      <w:r>
        <w:rPr>
          <w:rFonts w:ascii="Calibri" w:eastAsia="Calibri" w:hAnsi="Calibri" w:cs="Calibri"/>
          <w:b/>
        </w:rPr>
        <w:t>ER Diagram</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 xml:space="preserve"> 4</w:t>
      </w:r>
    </w:p>
    <w:p w:rsidR="00425EA1" w:rsidRDefault="00425EA1" w:rsidP="00056564">
      <w:pPr>
        <w:spacing w:after="0"/>
        <w:rPr>
          <w:rFonts w:ascii="Calibri" w:eastAsia="Calibri" w:hAnsi="Calibri" w:cs="Calibri"/>
          <w:b/>
        </w:rPr>
      </w:pPr>
      <w:r>
        <w:rPr>
          <w:rFonts w:ascii="Calibri" w:eastAsia="Calibri" w:hAnsi="Calibri" w:cs="Calibri"/>
          <w:b/>
        </w:rPr>
        <w:t>Schematic Diagram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 xml:space="preserve"> 5</w:t>
      </w:r>
    </w:p>
    <w:p w:rsidR="00D82B27" w:rsidRDefault="00425EA1">
      <w:pPr>
        <w:spacing w:after="0"/>
        <w:rPr>
          <w:rFonts w:ascii="Calibri" w:eastAsia="Calibri" w:hAnsi="Calibri" w:cs="Calibri"/>
          <w:b/>
        </w:rPr>
      </w:pPr>
      <w:r>
        <w:rPr>
          <w:rFonts w:ascii="Calibri" w:eastAsia="Calibri" w:hAnsi="Calibri" w:cs="Calibri"/>
          <w:b/>
        </w:rPr>
        <w:t>GUI Diagram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11</w:t>
      </w:r>
    </w:p>
    <w:p w:rsidR="00425EA1" w:rsidRDefault="00425EA1">
      <w:pPr>
        <w:spacing w:after="0"/>
        <w:rPr>
          <w:rFonts w:ascii="Calibri" w:eastAsia="Calibri" w:hAnsi="Calibri" w:cs="Calibri"/>
          <w:b/>
        </w:rPr>
      </w:pPr>
      <w:r>
        <w:rPr>
          <w:rFonts w:ascii="Calibri" w:eastAsia="Calibri" w:hAnsi="Calibri" w:cs="Calibri"/>
          <w:b/>
        </w:rPr>
        <w:t>Main GUI</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17</w:t>
      </w:r>
    </w:p>
    <w:p w:rsidR="00425EA1" w:rsidRDefault="00425EA1">
      <w:pPr>
        <w:spacing w:after="0"/>
        <w:rPr>
          <w:rFonts w:ascii="Calibri" w:eastAsia="Calibri" w:hAnsi="Calibri" w:cs="Calibri"/>
          <w:b/>
        </w:rPr>
      </w:pPr>
      <w:r>
        <w:rPr>
          <w:rFonts w:ascii="Calibri" w:eastAsia="Calibri" w:hAnsi="Calibri" w:cs="Calibri"/>
          <w:b/>
        </w:rPr>
        <w:t>GUI Controller</w:t>
      </w:r>
      <w:r w:rsidR="00163355">
        <w:rPr>
          <w:rFonts w:ascii="Calibri" w:eastAsia="Calibri" w:hAnsi="Calibri" w:cs="Calibri"/>
          <w:b/>
        </w:rPr>
        <w:tab/>
      </w:r>
      <w:r w:rsidR="00163355">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21</w:t>
      </w:r>
    </w:p>
    <w:p w:rsidR="00163355" w:rsidRDefault="00163355">
      <w:pPr>
        <w:spacing w:after="0"/>
        <w:rPr>
          <w:rFonts w:ascii="Calibri" w:eastAsia="Calibri" w:hAnsi="Calibri" w:cs="Calibri"/>
          <w:b/>
        </w:rPr>
      </w:pPr>
      <w:r>
        <w:rPr>
          <w:rFonts w:ascii="Calibri" w:eastAsia="Calibri" w:hAnsi="Calibri" w:cs="Calibri"/>
          <w:b/>
        </w:rPr>
        <w:t>GUI Stuff</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27</w:t>
      </w:r>
    </w:p>
    <w:p w:rsidR="00425EA1" w:rsidRDefault="005F7F81">
      <w:pPr>
        <w:spacing w:after="0"/>
        <w:rPr>
          <w:rFonts w:ascii="Calibri" w:eastAsia="Calibri" w:hAnsi="Calibri" w:cs="Calibri"/>
          <w:b/>
        </w:rPr>
      </w:pPr>
      <w:r>
        <w:rPr>
          <w:rFonts w:ascii="Calibri" w:eastAsia="Calibri" w:hAnsi="Calibri" w:cs="Calibri"/>
          <w:b/>
        </w:rPr>
        <w:t>Add Customer</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28</w:t>
      </w:r>
    </w:p>
    <w:p w:rsidR="00182F9E" w:rsidRDefault="00152CE2">
      <w:pPr>
        <w:spacing w:after="0"/>
        <w:rPr>
          <w:rFonts w:ascii="Calibri" w:eastAsia="Calibri" w:hAnsi="Calibri" w:cs="Calibri"/>
          <w:b/>
        </w:rPr>
      </w:pPr>
      <w:r>
        <w:rPr>
          <w:rFonts w:ascii="Calibri" w:eastAsia="Calibri" w:hAnsi="Calibri" w:cs="Calibri"/>
          <w:b/>
        </w:rPr>
        <w:t>View Customer</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33</w:t>
      </w:r>
    </w:p>
    <w:p w:rsidR="00182F9E" w:rsidRDefault="004B6D05">
      <w:pPr>
        <w:spacing w:after="0"/>
        <w:rPr>
          <w:rFonts w:ascii="Calibri" w:eastAsia="Calibri" w:hAnsi="Calibri" w:cs="Calibri"/>
          <w:b/>
        </w:rPr>
      </w:pPr>
      <w:r>
        <w:rPr>
          <w:rFonts w:ascii="Calibri" w:eastAsia="Calibri" w:hAnsi="Calibri" w:cs="Calibri"/>
          <w:b/>
        </w:rPr>
        <w:t>Search Cust GUI</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38</w:t>
      </w:r>
    </w:p>
    <w:p w:rsidR="00182F9E" w:rsidRDefault="004B6D05">
      <w:pPr>
        <w:spacing w:after="0"/>
        <w:rPr>
          <w:rFonts w:ascii="Calibri" w:eastAsia="Calibri" w:hAnsi="Calibri" w:cs="Calibri"/>
          <w:b/>
        </w:rPr>
      </w:pPr>
      <w:r>
        <w:rPr>
          <w:rFonts w:ascii="Calibri" w:eastAsia="Calibri" w:hAnsi="Calibri" w:cs="Calibri"/>
          <w:b/>
        </w:rPr>
        <w:t>New Script GUI</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42</w:t>
      </w:r>
    </w:p>
    <w:p w:rsidR="00182F9E" w:rsidRDefault="004B6D05">
      <w:pPr>
        <w:spacing w:after="0"/>
        <w:rPr>
          <w:rFonts w:ascii="Calibri" w:eastAsia="Calibri" w:hAnsi="Calibri" w:cs="Calibri"/>
          <w:b/>
        </w:rPr>
      </w:pPr>
      <w:r>
        <w:rPr>
          <w:rFonts w:ascii="Calibri" w:eastAsia="Calibri" w:hAnsi="Calibri" w:cs="Calibri"/>
          <w:b/>
        </w:rPr>
        <w:t>Script History GUI</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46</w:t>
      </w:r>
    </w:p>
    <w:p w:rsidR="00182F9E" w:rsidRDefault="004B6D05">
      <w:pPr>
        <w:spacing w:after="0"/>
        <w:rPr>
          <w:rFonts w:ascii="Calibri" w:eastAsia="Calibri" w:hAnsi="Calibri" w:cs="Calibri"/>
          <w:b/>
        </w:rPr>
      </w:pPr>
      <w:r>
        <w:rPr>
          <w:rFonts w:ascii="Calibri" w:eastAsia="Calibri" w:hAnsi="Calibri" w:cs="Calibri"/>
          <w:b/>
        </w:rPr>
        <w:t>Inventory GUI</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49</w:t>
      </w:r>
    </w:p>
    <w:p w:rsidR="00182F9E" w:rsidRDefault="004B6D05">
      <w:pPr>
        <w:spacing w:after="0"/>
        <w:rPr>
          <w:rFonts w:ascii="Calibri" w:eastAsia="Calibri" w:hAnsi="Calibri" w:cs="Calibri"/>
          <w:b/>
        </w:rPr>
      </w:pPr>
      <w:r>
        <w:rPr>
          <w:rFonts w:ascii="Calibri" w:eastAsia="Calibri" w:hAnsi="Calibri" w:cs="Calibri"/>
          <w:b/>
        </w:rPr>
        <w:t>Data File Loader</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53</w:t>
      </w:r>
    </w:p>
    <w:p w:rsidR="00182F9E" w:rsidRDefault="004B6D05">
      <w:pPr>
        <w:spacing w:after="0"/>
        <w:rPr>
          <w:rFonts w:ascii="Calibri" w:eastAsia="Calibri" w:hAnsi="Calibri" w:cs="Calibri"/>
          <w:b/>
        </w:rPr>
      </w:pPr>
      <w:r>
        <w:rPr>
          <w:rFonts w:ascii="Calibri" w:eastAsia="Calibri" w:hAnsi="Calibri" w:cs="Calibri"/>
          <w:b/>
        </w:rPr>
        <w:t>Customer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59</w:t>
      </w:r>
    </w:p>
    <w:p w:rsidR="00182F9E" w:rsidRDefault="004B6D05">
      <w:pPr>
        <w:spacing w:after="0"/>
        <w:rPr>
          <w:rFonts w:ascii="Calibri" w:eastAsia="Calibri" w:hAnsi="Calibri" w:cs="Calibri"/>
          <w:b/>
        </w:rPr>
      </w:pPr>
      <w:r>
        <w:rPr>
          <w:rFonts w:ascii="Calibri" w:eastAsia="Calibri" w:hAnsi="Calibri" w:cs="Calibri"/>
          <w:b/>
        </w:rPr>
        <w:t>Customers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63</w:t>
      </w:r>
    </w:p>
    <w:p w:rsidR="00182F9E" w:rsidRDefault="004B6D05">
      <w:pPr>
        <w:spacing w:after="0"/>
        <w:rPr>
          <w:rFonts w:ascii="Calibri" w:eastAsia="Calibri" w:hAnsi="Calibri" w:cs="Calibri"/>
          <w:b/>
        </w:rPr>
      </w:pPr>
      <w:r>
        <w:rPr>
          <w:rFonts w:ascii="Calibri" w:eastAsia="Calibri" w:hAnsi="Calibri" w:cs="Calibri"/>
          <w:b/>
        </w:rPr>
        <w:t>Prescription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66</w:t>
      </w:r>
    </w:p>
    <w:p w:rsidR="00182F9E" w:rsidRDefault="004B6D05">
      <w:pPr>
        <w:spacing w:after="0"/>
        <w:rPr>
          <w:rFonts w:ascii="Calibri" w:eastAsia="Calibri" w:hAnsi="Calibri" w:cs="Calibri"/>
          <w:b/>
        </w:rPr>
      </w:pPr>
      <w:r>
        <w:rPr>
          <w:rFonts w:ascii="Calibri" w:eastAsia="Calibri" w:hAnsi="Calibri" w:cs="Calibri"/>
          <w:b/>
        </w:rPr>
        <w:t>Prescriptions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70</w:t>
      </w:r>
    </w:p>
    <w:p w:rsidR="00182F9E" w:rsidRDefault="004B6D05">
      <w:pPr>
        <w:spacing w:after="0"/>
        <w:rPr>
          <w:rFonts w:ascii="Calibri" w:eastAsia="Calibri" w:hAnsi="Calibri" w:cs="Calibri"/>
          <w:b/>
        </w:rPr>
      </w:pPr>
      <w:r>
        <w:rPr>
          <w:rFonts w:ascii="Calibri" w:eastAsia="Calibri" w:hAnsi="Calibri" w:cs="Calibri"/>
          <w:b/>
        </w:rPr>
        <w:t>Drug Interface</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73</w:t>
      </w:r>
    </w:p>
    <w:p w:rsidR="00182F9E" w:rsidRDefault="004B6D05">
      <w:pPr>
        <w:spacing w:after="0"/>
        <w:rPr>
          <w:rFonts w:ascii="Calibri" w:eastAsia="Calibri" w:hAnsi="Calibri" w:cs="Calibri"/>
          <w:b/>
        </w:rPr>
      </w:pPr>
      <w:r>
        <w:rPr>
          <w:rFonts w:ascii="Calibri" w:eastAsia="Calibri" w:hAnsi="Calibri" w:cs="Calibri"/>
          <w:b/>
        </w:rPr>
        <w:t>Medication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74</w:t>
      </w:r>
    </w:p>
    <w:p w:rsidR="00182F9E" w:rsidRDefault="004B6D05">
      <w:pPr>
        <w:spacing w:after="0"/>
        <w:rPr>
          <w:rFonts w:ascii="Calibri" w:eastAsia="Calibri" w:hAnsi="Calibri" w:cs="Calibri"/>
          <w:b/>
        </w:rPr>
      </w:pPr>
      <w:r>
        <w:rPr>
          <w:rFonts w:ascii="Calibri" w:eastAsia="Calibri" w:hAnsi="Calibri" w:cs="Calibri"/>
          <w:b/>
        </w:rPr>
        <w:t>Medications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77</w:t>
      </w:r>
    </w:p>
    <w:p w:rsidR="00182F9E" w:rsidRDefault="004B6D05">
      <w:pPr>
        <w:spacing w:after="0"/>
        <w:rPr>
          <w:rFonts w:ascii="Calibri" w:eastAsia="Calibri" w:hAnsi="Calibri" w:cs="Calibri"/>
          <w:b/>
        </w:rPr>
      </w:pPr>
      <w:r>
        <w:rPr>
          <w:rFonts w:ascii="Calibri" w:eastAsia="Calibri" w:hAnsi="Calibri" w:cs="Calibri"/>
          <w:b/>
        </w:rPr>
        <w:t>Generic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80</w:t>
      </w:r>
    </w:p>
    <w:p w:rsidR="00182F9E" w:rsidRDefault="004B6D05">
      <w:pPr>
        <w:spacing w:after="0"/>
        <w:rPr>
          <w:rFonts w:ascii="Calibri" w:eastAsia="Calibri" w:hAnsi="Calibri" w:cs="Calibri"/>
          <w:b/>
        </w:rPr>
      </w:pPr>
      <w:r>
        <w:rPr>
          <w:rFonts w:ascii="Calibri" w:eastAsia="Calibri" w:hAnsi="Calibri" w:cs="Calibri"/>
          <w:b/>
        </w:rPr>
        <w:t>Generics Class</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82</w:t>
      </w:r>
    </w:p>
    <w:p w:rsidR="00182F9E" w:rsidRDefault="004B6D05">
      <w:pPr>
        <w:spacing w:after="0"/>
        <w:rPr>
          <w:rFonts w:ascii="Calibri" w:eastAsia="Calibri" w:hAnsi="Calibri" w:cs="Calibri"/>
          <w:b/>
        </w:rPr>
      </w:pPr>
      <w:r>
        <w:rPr>
          <w:rFonts w:ascii="Calibri" w:eastAsia="Calibri" w:hAnsi="Calibri" w:cs="Calibri"/>
          <w:b/>
        </w:rPr>
        <w:t>Side Effects Enum</w:t>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r>
      <w:r>
        <w:rPr>
          <w:rFonts w:ascii="Calibri" w:eastAsia="Calibri" w:hAnsi="Calibri" w:cs="Calibri"/>
          <w:b/>
        </w:rPr>
        <w:tab/>
        <w:t>84</w:t>
      </w: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Pr="00182F9E" w:rsidRDefault="00182F9E" w:rsidP="00182F9E">
      <w:pPr>
        <w:spacing w:after="0"/>
        <w:jc w:val="center"/>
        <w:rPr>
          <w:rFonts w:ascii="Calibri" w:eastAsia="Calibri" w:hAnsi="Calibri" w:cs="Calibri"/>
          <w:b/>
          <w:u w:val="single"/>
        </w:rPr>
      </w:pPr>
      <w:r>
        <w:rPr>
          <w:rFonts w:ascii="Calibri" w:eastAsia="Calibri" w:hAnsi="Calibri" w:cs="Calibri"/>
          <w:b/>
          <w:u w:val="single"/>
        </w:rPr>
        <w:lastRenderedPageBreak/>
        <w:t>ER Diagram</w:t>
      </w:r>
    </w:p>
    <w:p w:rsidR="00182F9E" w:rsidRDefault="00182F9E" w:rsidP="00182F9E">
      <w:pPr>
        <w:spacing w:after="0"/>
        <w:jc w:val="center"/>
        <w:rPr>
          <w:rFonts w:ascii="Calibri" w:eastAsia="Calibri" w:hAnsi="Calibri" w:cs="Calibri"/>
          <w:b/>
        </w:rPr>
      </w:pPr>
    </w:p>
    <w:p w:rsidR="00182F9E" w:rsidRDefault="00182F9E" w:rsidP="00182F9E">
      <w:pPr>
        <w:spacing w:after="0"/>
        <w:jc w:val="center"/>
        <w:rPr>
          <w:rFonts w:ascii="Calibri" w:eastAsia="Calibri" w:hAnsi="Calibri" w:cs="Calibri"/>
          <w:b/>
        </w:rPr>
      </w:pPr>
      <w:r w:rsidRPr="00182F9E">
        <w:rPr>
          <w:rFonts w:ascii="Calibri" w:eastAsia="Calibri" w:hAnsi="Calibri" w:cs="Calibri"/>
          <w:b/>
        </w:rPr>
        <w:object w:dxaOrig="11879" w:dyaOrig="9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0.5pt;height:402pt" o:ole="">
            <v:imagedata r:id="rId7" o:title=""/>
          </v:shape>
          <o:OLEObject Type="Embed" ProgID="PDFPlus.Document" ShapeID="_x0000_i1026" DrawAspect="Content" ObjectID="_1448785430" r:id="rId8"/>
        </w:object>
      </w: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pPr>
        <w:spacing w:after="0"/>
        <w:rPr>
          <w:rFonts w:ascii="Calibri" w:eastAsia="Calibri" w:hAnsi="Calibri" w:cs="Calibri"/>
          <w:b/>
        </w:rPr>
      </w:pPr>
    </w:p>
    <w:p w:rsidR="00182F9E" w:rsidRDefault="00182F9E" w:rsidP="00182F9E">
      <w:pPr>
        <w:spacing w:after="0"/>
        <w:jc w:val="center"/>
        <w:rPr>
          <w:rFonts w:ascii="Calibri" w:eastAsia="Calibri" w:hAnsi="Calibri" w:cs="Calibri"/>
          <w:b/>
          <w:u w:val="single"/>
        </w:rPr>
      </w:pPr>
      <w:r>
        <w:rPr>
          <w:rFonts w:ascii="Calibri" w:eastAsia="Calibri" w:hAnsi="Calibri" w:cs="Calibri"/>
          <w:b/>
          <w:u w:val="single"/>
        </w:rPr>
        <w:lastRenderedPageBreak/>
        <w:t>Schematic Diagrams</w:t>
      </w:r>
    </w:p>
    <w:p w:rsidR="00182F9E" w:rsidRDefault="00182F9E" w:rsidP="00182F9E">
      <w:pPr>
        <w:spacing w:after="0"/>
        <w:jc w:val="center"/>
        <w:rPr>
          <w:rFonts w:ascii="Calibri" w:eastAsia="Calibri" w:hAnsi="Calibri" w:cs="Calibri"/>
          <w:b/>
          <w:u w:val="single"/>
        </w:rPr>
      </w:pPr>
    </w:p>
    <w:p w:rsidR="00182F9E" w:rsidRDefault="00182F9E" w:rsidP="00182F9E">
      <w:pPr>
        <w:spacing w:after="0"/>
        <w:jc w:val="center"/>
        <w:rPr>
          <w:rFonts w:ascii="Calibri" w:eastAsia="Calibri" w:hAnsi="Calibri" w:cs="Calibri"/>
          <w:b/>
          <w:u w:val="single"/>
        </w:rPr>
      </w:pPr>
    </w:p>
    <w:p w:rsidR="002667D5" w:rsidRDefault="002667D5" w:rsidP="00182F9E">
      <w:pPr>
        <w:spacing w:after="0"/>
        <w:jc w:val="center"/>
        <w:rPr>
          <w:rFonts w:ascii="Calibri" w:eastAsia="Calibri" w:hAnsi="Calibri" w:cs="Calibri"/>
          <w:b/>
          <w:u w:val="single"/>
        </w:rPr>
      </w:pPr>
    </w:p>
    <w:p w:rsidR="00182F9E" w:rsidRDefault="00182F9E" w:rsidP="00182F9E">
      <w:pPr>
        <w:spacing w:after="0"/>
        <w:jc w:val="center"/>
      </w:pPr>
      <w:r>
        <w:object w:dxaOrig="10495" w:dyaOrig="11215">
          <v:shape id="_x0000_i1027" type="#_x0000_t75" style="width:467.25pt;height:499.5pt" o:ole="">
            <v:imagedata r:id="rId9" o:title=""/>
          </v:shape>
          <o:OLEObject Type="Embed" ProgID="Visio.Drawing.11" ShapeID="_x0000_i1027" DrawAspect="Content" ObjectID="_1448785431" r:id="rId10"/>
        </w:object>
      </w:r>
    </w:p>
    <w:p w:rsidR="002667D5" w:rsidRDefault="002667D5" w:rsidP="00182F9E">
      <w:pPr>
        <w:spacing w:after="0"/>
        <w:jc w:val="center"/>
      </w:pPr>
    </w:p>
    <w:p w:rsidR="002667D5" w:rsidRDefault="002667D5" w:rsidP="00182F9E">
      <w:pPr>
        <w:spacing w:after="0"/>
        <w:jc w:val="center"/>
      </w:pPr>
    </w:p>
    <w:p w:rsidR="002667D5" w:rsidRDefault="002667D5" w:rsidP="00182F9E">
      <w:pPr>
        <w:spacing w:after="0"/>
        <w:jc w:val="center"/>
      </w:pPr>
    </w:p>
    <w:p w:rsidR="002667D5" w:rsidRDefault="002667D5" w:rsidP="00182F9E">
      <w:pPr>
        <w:spacing w:after="0"/>
        <w:jc w:val="center"/>
      </w:pPr>
    </w:p>
    <w:p w:rsidR="002667D5" w:rsidRDefault="002667D5" w:rsidP="00182F9E">
      <w:pPr>
        <w:spacing w:after="0"/>
        <w:jc w:val="center"/>
      </w:pPr>
    </w:p>
    <w:p w:rsidR="002667D5" w:rsidRDefault="002667D5" w:rsidP="00182F9E">
      <w:pPr>
        <w:spacing w:after="0"/>
        <w:jc w:val="center"/>
      </w:pPr>
      <w:r>
        <w:object w:dxaOrig="10495" w:dyaOrig="14095">
          <v:shape id="_x0000_i1028" type="#_x0000_t75" style="width:467.25pt;height:627.75pt" o:ole="">
            <v:imagedata r:id="rId11" o:title=""/>
          </v:shape>
          <o:OLEObject Type="Embed" ProgID="Visio.Drawing.11" ShapeID="_x0000_i1028" DrawAspect="Content" ObjectID="_1448785432" r:id="rId12"/>
        </w:object>
      </w:r>
    </w:p>
    <w:p w:rsidR="002667D5" w:rsidRDefault="002667D5" w:rsidP="00182F9E">
      <w:pPr>
        <w:spacing w:after="0"/>
        <w:jc w:val="center"/>
      </w:pPr>
    </w:p>
    <w:p w:rsidR="002667D5" w:rsidRDefault="002667D5" w:rsidP="00182F9E">
      <w:pPr>
        <w:spacing w:after="0"/>
        <w:jc w:val="center"/>
      </w:pPr>
      <w:r>
        <w:object w:dxaOrig="10495" w:dyaOrig="14095">
          <v:shape id="_x0000_i1029" type="#_x0000_t75" style="width:467.25pt;height:627.75pt" o:ole="">
            <v:imagedata r:id="rId13" o:title=""/>
          </v:shape>
          <o:OLEObject Type="Embed" ProgID="Visio.Drawing.11" ShapeID="_x0000_i1029" DrawAspect="Content" ObjectID="_1448785433" r:id="rId14"/>
        </w:object>
      </w:r>
    </w:p>
    <w:p w:rsidR="002667D5" w:rsidRDefault="002667D5" w:rsidP="00182F9E">
      <w:pPr>
        <w:spacing w:after="0"/>
        <w:jc w:val="center"/>
      </w:pPr>
    </w:p>
    <w:p w:rsidR="002667D5" w:rsidRDefault="002667D5" w:rsidP="00182F9E">
      <w:pPr>
        <w:spacing w:after="0"/>
        <w:jc w:val="center"/>
      </w:pPr>
      <w:r>
        <w:object w:dxaOrig="10495" w:dyaOrig="14095">
          <v:shape id="_x0000_i1030" type="#_x0000_t75" style="width:467.25pt;height:627.75pt" o:ole="">
            <v:imagedata r:id="rId15" o:title=""/>
          </v:shape>
          <o:OLEObject Type="Embed" ProgID="Visio.Drawing.11" ShapeID="_x0000_i1030" DrawAspect="Content" ObjectID="_1448785434" r:id="rId16"/>
        </w:object>
      </w:r>
    </w:p>
    <w:p w:rsidR="002667D5" w:rsidRDefault="002667D5" w:rsidP="00182F9E">
      <w:pPr>
        <w:spacing w:after="0"/>
        <w:jc w:val="center"/>
      </w:pPr>
    </w:p>
    <w:p w:rsidR="002667D5" w:rsidRDefault="002667D5" w:rsidP="00182F9E">
      <w:pPr>
        <w:spacing w:after="0"/>
        <w:jc w:val="center"/>
      </w:pPr>
      <w:r>
        <w:object w:dxaOrig="10495" w:dyaOrig="14095">
          <v:shape id="_x0000_i1031" type="#_x0000_t75" style="width:467.25pt;height:627.75pt" o:ole="">
            <v:imagedata r:id="rId17" o:title=""/>
          </v:shape>
          <o:OLEObject Type="Embed" ProgID="Visio.Drawing.11" ShapeID="_x0000_i1031" DrawAspect="Content" ObjectID="_1448785435" r:id="rId18"/>
        </w:object>
      </w:r>
    </w:p>
    <w:p w:rsidR="002667D5" w:rsidRDefault="002667D5" w:rsidP="00182F9E">
      <w:pPr>
        <w:spacing w:after="0"/>
        <w:jc w:val="center"/>
      </w:pPr>
    </w:p>
    <w:p w:rsidR="002667D5" w:rsidRDefault="002667D5" w:rsidP="00182F9E">
      <w:pPr>
        <w:spacing w:after="0"/>
        <w:jc w:val="center"/>
      </w:pPr>
      <w:r>
        <w:object w:dxaOrig="10405" w:dyaOrig="13974">
          <v:shape id="_x0000_i1032" type="#_x0000_t75" style="width:468pt;height:628.5pt" o:ole="">
            <v:imagedata r:id="rId19" o:title=""/>
          </v:shape>
          <o:OLEObject Type="Embed" ProgID="Visio.Drawing.11" ShapeID="_x0000_i1032" DrawAspect="Content" ObjectID="_1448785436" r:id="rId20"/>
        </w:object>
      </w:r>
    </w:p>
    <w:p w:rsidR="002667D5" w:rsidRDefault="002667D5" w:rsidP="00182F9E">
      <w:pPr>
        <w:spacing w:after="0"/>
        <w:jc w:val="center"/>
      </w:pPr>
    </w:p>
    <w:p w:rsidR="002667D5" w:rsidRDefault="002667D5" w:rsidP="00182F9E">
      <w:pPr>
        <w:spacing w:after="0"/>
        <w:jc w:val="center"/>
        <w:rPr>
          <w:b/>
          <w:u w:val="single"/>
        </w:rPr>
      </w:pPr>
      <w:r>
        <w:rPr>
          <w:b/>
          <w:u w:val="single"/>
        </w:rPr>
        <w:t>GUI Diagrams</w:t>
      </w:r>
    </w:p>
    <w:p w:rsidR="002667D5" w:rsidRDefault="002667D5" w:rsidP="00182F9E">
      <w:pPr>
        <w:spacing w:after="0"/>
        <w:jc w:val="center"/>
        <w:rPr>
          <w:b/>
          <w:u w:val="single"/>
        </w:rPr>
      </w:pPr>
    </w:p>
    <w:p w:rsidR="002667D5" w:rsidRDefault="002667D5" w:rsidP="00182F9E">
      <w:pPr>
        <w:spacing w:after="0"/>
        <w:jc w:val="center"/>
        <w:rPr>
          <w:b/>
          <w:u w:val="single"/>
        </w:rPr>
      </w:pPr>
    </w:p>
    <w:p w:rsidR="00FE672E" w:rsidRDefault="00FE672E" w:rsidP="00182F9E">
      <w:pPr>
        <w:spacing w:after="0"/>
        <w:jc w:val="center"/>
        <w:rPr>
          <w:b/>
          <w:u w:val="single"/>
        </w:rPr>
      </w:pPr>
    </w:p>
    <w:p w:rsidR="00FE672E" w:rsidRDefault="00FE672E" w:rsidP="00182F9E">
      <w:pPr>
        <w:spacing w:after="0"/>
        <w:jc w:val="center"/>
        <w:rPr>
          <w:b/>
          <w:u w:val="single"/>
        </w:rPr>
      </w:pPr>
    </w:p>
    <w:p w:rsidR="002667D5" w:rsidRDefault="00FE672E" w:rsidP="00182F9E">
      <w:pPr>
        <w:spacing w:after="0"/>
        <w:jc w:val="center"/>
      </w:pPr>
      <w:r>
        <w:object w:dxaOrig="11575" w:dyaOrig="11215">
          <v:shape id="_x0000_i1033" type="#_x0000_t75" style="width:468pt;height:453pt" o:ole="">
            <v:imagedata r:id="rId21" o:title=""/>
          </v:shape>
          <o:OLEObject Type="Embed" ProgID="Visio.Drawing.11" ShapeID="_x0000_i1033" DrawAspect="Content" ObjectID="_1448785437" r:id="rId22"/>
        </w:object>
      </w: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r>
        <w:object w:dxaOrig="11575" w:dyaOrig="14095">
          <v:shape id="_x0000_i1034" type="#_x0000_t75" style="width:468pt;height:569.25pt" o:ole="">
            <v:imagedata r:id="rId23" o:title=""/>
          </v:shape>
          <o:OLEObject Type="Embed" ProgID="Visio.Drawing.11" ShapeID="_x0000_i1034" DrawAspect="Content" ObjectID="_1448785438" r:id="rId24"/>
        </w:object>
      </w: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r>
        <w:object w:dxaOrig="10495" w:dyaOrig="14095">
          <v:shape id="_x0000_i1035" type="#_x0000_t75" style="width:467.25pt;height:627.75pt" o:ole="">
            <v:imagedata r:id="rId25" o:title=""/>
          </v:shape>
          <o:OLEObject Type="Embed" ProgID="Visio.Drawing.11" ShapeID="_x0000_i1035" DrawAspect="Content" ObjectID="_1448785439" r:id="rId26"/>
        </w:object>
      </w:r>
    </w:p>
    <w:p w:rsidR="00FE672E" w:rsidRDefault="00FE672E" w:rsidP="00182F9E">
      <w:pPr>
        <w:spacing w:after="0"/>
        <w:jc w:val="center"/>
      </w:pPr>
    </w:p>
    <w:p w:rsidR="00FE672E" w:rsidRDefault="00FE672E" w:rsidP="00182F9E">
      <w:pPr>
        <w:spacing w:after="0"/>
        <w:jc w:val="center"/>
      </w:pPr>
      <w:r>
        <w:object w:dxaOrig="11575" w:dyaOrig="14095">
          <v:shape id="_x0000_i1036" type="#_x0000_t75" style="width:468pt;height:569.25pt" o:ole="">
            <v:imagedata r:id="rId27" o:title=""/>
          </v:shape>
          <o:OLEObject Type="Embed" ProgID="Visio.Drawing.11" ShapeID="_x0000_i1036" DrawAspect="Content" ObjectID="_1448785440" r:id="rId28"/>
        </w:object>
      </w: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p>
    <w:p w:rsidR="00FE672E" w:rsidRDefault="00FE672E" w:rsidP="00182F9E">
      <w:pPr>
        <w:spacing w:after="0"/>
        <w:jc w:val="center"/>
      </w:pPr>
      <w:r>
        <w:object w:dxaOrig="11575" w:dyaOrig="14095">
          <v:shape id="_x0000_i1037" type="#_x0000_t75" style="width:468pt;height:569.25pt" o:ole="">
            <v:imagedata r:id="rId29" o:title=""/>
          </v:shape>
          <o:OLEObject Type="Embed" ProgID="Visio.Drawing.11" ShapeID="_x0000_i1037" DrawAspect="Content" ObjectID="_1448785441" r:id="rId30"/>
        </w:object>
      </w:r>
    </w:p>
    <w:p w:rsidR="00FE672E" w:rsidRDefault="00FE672E" w:rsidP="00182F9E">
      <w:pPr>
        <w:spacing w:after="0"/>
        <w:jc w:val="center"/>
      </w:pPr>
    </w:p>
    <w:p w:rsidR="00FE672E" w:rsidRDefault="00FE672E" w:rsidP="00182F9E">
      <w:pPr>
        <w:spacing w:after="0"/>
        <w:jc w:val="center"/>
      </w:pPr>
    </w:p>
    <w:p w:rsidR="00FE672E" w:rsidRDefault="00FE672E" w:rsidP="00163355">
      <w:pPr>
        <w:spacing w:after="0"/>
      </w:pPr>
    </w:p>
    <w:p w:rsidR="00FE672E" w:rsidRDefault="00FE672E" w:rsidP="00182F9E">
      <w:pPr>
        <w:spacing w:after="0"/>
        <w:jc w:val="center"/>
      </w:pPr>
      <w:r>
        <w:object w:dxaOrig="10855" w:dyaOrig="14365">
          <v:shape id="_x0000_i1038" type="#_x0000_t75" style="width:468pt;height:619.5pt" o:ole="">
            <v:imagedata r:id="rId31" o:title=""/>
          </v:shape>
          <o:OLEObject Type="Embed" ProgID="Visio.Drawing.11" ShapeID="_x0000_i1038" DrawAspect="Content" ObjectID="_1448785442" r:id="rId32"/>
        </w:object>
      </w:r>
    </w:p>
    <w:p w:rsidR="00FE672E" w:rsidRDefault="00FE672E" w:rsidP="00182F9E">
      <w:pPr>
        <w:spacing w:after="0"/>
        <w:jc w:val="center"/>
      </w:pPr>
    </w:p>
    <w:p w:rsidR="00AA4FBA" w:rsidRDefault="00AA4FBA" w:rsidP="00AA4FBA">
      <w:pPr>
        <w:jc w:val="center"/>
        <w:rPr>
          <w:b/>
          <w:sz w:val="28"/>
          <w:szCs w:val="28"/>
          <w:u w:val="single"/>
        </w:rPr>
      </w:pPr>
      <w:r w:rsidRPr="007F4D65">
        <w:rPr>
          <w:b/>
          <w:sz w:val="28"/>
          <w:szCs w:val="28"/>
          <w:u w:val="single"/>
        </w:rPr>
        <w:t>Main GUI</w:t>
      </w:r>
    </w:p>
    <w:p w:rsidR="00AA4FBA" w:rsidRDefault="00AA4FBA" w:rsidP="00AA4FBA"/>
    <w:p w:rsidR="00AA4FBA" w:rsidRDefault="00AA4FBA" w:rsidP="00AA4FBA">
      <w:pPr>
        <w:spacing w:after="0"/>
      </w:pPr>
      <w:r w:rsidRPr="007205FE">
        <w:t>The purpose of the Main GUI is to act as the Main menu for the program.  On the Main GUI, the user will see 3 different menu items</w:t>
      </w:r>
      <w:r>
        <w:t>.  The</w:t>
      </w:r>
      <w:r w:rsidRPr="007205FE">
        <w:t xml:space="preserve"> graphic</w:t>
      </w:r>
      <w:r>
        <w:t>al</w:t>
      </w:r>
      <w:r w:rsidRPr="007205FE">
        <w:t xml:space="preserve"> representation of the buttons that will show up on the display (Graphical User Interface)</w:t>
      </w:r>
      <w:r>
        <w:t xml:space="preserve"> are ”Add Customer”, “View Customer”, and “View Inventory”.</w:t>
      </w:r>
      <w:r w:rsidRPr="007205FE">
        <w:t xml:space="preserve">  Th</w:t>
      </w:r>
      <w:r>
        <w:t>ese menu items</w:t>
      </w:r>
      <w:r w:rsidRPr="007205FE">
        <w:t xml:space="preserve"> </w:t>
      </w:r>
      <w:r>
        <w:t>are</w:t>
      </w:r>
      <w:r w:rsidRPr="007205FE">
        <w:t xml:space="preserve"> what the Pharmacist will see when </w:t>
      </w:r>
      <w:r>
        <w:t xml:space="preserve">he/she first accesses the software. </w:t>
      </w:r>
    </w:p>
    <w:p w:rsidR="00AA4FBA" w:rsidRDefault="00AA4FBA" w:rsidP="00AA4FBA">
      <w:pPr>
        <w:spacing w:after="0"/>
      </w:pPr>
    </w:p>
    <w:p w:rsidR="00AA4FBA" w:rsidRDefault="00AA4FBA" w:rsidP="00AA4FBA">
      <w:pPr>
        <w:spacing w:after="0"/>
      </w:pPr>
      <w:r>
        <w:t xml:space="preserve">The “Add Customer” will route the user to the “Add Customer GUI” through the GUI Controller, where there will be fields for the pharmacist to enter into the database. </w:t>
      </w:r>
    </w:p>
    <w:p w:rsidR="00AA4FBA" w:rsidRDefault="00AA4FBA" w:rsidP="00AA4FBA">
      <w:pPr>
        <w:spacing w:after="0"/>
      </w:pPr>
    </w:p>
    <w:p w:rsidR="00AA4FBA" w:rsidRDefault="00AA4FBA" w:rsidP="00AA4FBA">
      <w:pPr>
        <w:spacing w:after="0"/>
      </w:pPr>
      <w:r>
        <w:t>The “View Customer” will route the user to the “View Customer GUI” through the GUI Controller, where there will be a search query to locate the customer.</w:t>
      </w:r>
    </w:p>
    <w:p w:rsidR="00AA4FBA" w:rsidRDefault="00AA4FBA" w:rsidP="00AA4FBA">
      <w:pPr>
        <w:spacing w:after="0"/>
      </w:pPr>
    </w:p>
    <w:p w:rsidR="00AA4FBA" w:rsidRDefault="00AA4FBA" w:rsidP="00AA4FBA">
      <w:pPr>
        <w:spacing w:after="0"/>
      </w:pPr>
      <w:r>
        <w:t>The “View Inventory” will route the user to the “Inventory GUI” through the GUI Controller.  Once there, another menu displays options under that menu.</w:t>
      </w:r>
    </w:p>
    <w:p w:rsidR="00AA4FBA" w:rsidRDefault="00AA4FBA" w:rsidP="00AA4FBA">
      <w:pPr>
        <w:spacing w:after="0"/>
      </w:pPr>
    </w:p>
    <w:p w:rsidR="00AA4FBA" w:rsidRDefault="00AA4FBA" w:rsidP="00AA4FBA">
      <w:pPr>
        <w:spacing w:after="0"/>
      </w:pPr>
    </w:p>
    <w:p w:rsidR="00AA4FBA" w:rsidRDefault="00AA4FBA" w:rsidP="00AA4FBA">
      <w:pPr>
        <w:spacing w:after="0"/>
      </w:pPr>
    </w:p>
    <w:p w:rsidR="00AA4FBA" w:rsidRPr="007F4D65" w:rsidRDefault="00AA4FBA" w:rsidP="00AA4FBA">
      <w:pPr>
        <w:spacing w:after="0"/>
        <w:jc w:val="center"/>
      </w:pPr>
      <w:r>
        <w:rPr>
          <w:noProof/>
        </w:rPr>
        <w:drawing>
          <wp:inline distT="0" distB="0" distL="0" distR="0">
            <wp:extent cx="2305050" cy="2314575"/>
            <wp:effectExtent l="19050" t="0" r="0" b="0"/>
            <wp:docPr id="1" name="Picture 1" descr="E:\Main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ainGUI.jpg"/>
                    <pic:cNvPicPr>
                      <a:picLocks noChangeAspect="1" noChangeArrowheads="1"/>
                    </pic:cNvPicPr>
                  </pic:nvPicPr>
                  <pic:blipFill>
                    <a:blip r:embed="rId33" cstate="print"/>
                    <a:srcRect/>
                    <a:stretch>
                      <a:fillRect/>
                    </a:stretch>
                  </pic:blipFill>
                  <pic:spPr bwMode="auto">
                    <a:xfrm>
                      <a:off x="0" y="0"/>
                      <a:ext cx="2305050" cy="2314575"/>
                    </a:xfrm>
                    <a:prstGeom prst="rect">
                      <a:avLst/>
                    </a:prstGeom>
                    <a:noFill/>
                    <a:ln w="9525">
                      <a:noFill/>
                      <a:miter lim="800000"/>
                      <a:headEnd/>
                      <a:tailEnd/>
                    </a:ln>
                  </pic:spPr>
                </pic:pic>
              </a:graphicData>
            </a:graphic>
          </wp:inline>
        </w:drawing>
      </w:r>
    </w:p>
    <w:p w:rsidR="00FE672E" w:rsidRDefault="00FE672E"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AA4FBA">
      <w:pPr>
        <w:spacing w:after="0"/>
        <w:jc w:val="center"/>
        <w:rPr>
          <w:rFonts w:ascii="Calibri" w:eastAsia="Calibri" w:hAnsi="Calibri" w:cs="Calibri"/>
          <w:b/>
          <w:u w:val="single"/>
        </w:rPr>
      </w:pPr>
      <w:r>
        <w:rPr>
          <w:rFonts w:ascii="Calibri" w:eastAsia="Calibri" w:hAnsi="Calibri" w:cs="Calibri"/>
          <w:b/>
          <w:u w:val="single"/>
        </w:rPr>
        <w:t>Main GUI</w:t>
      </w:r>
    </w:p>
    <w:p w:rsidR="00AA4FBA" w:rsidRDefault="00AA4FBA" w:rsidP="00AA4FBA">
      <w:pPr>
        <w:spacing w:after="0"/>
        <w:jc w:val="center"/>
        <w:rPr>
          <w:rFonts w:ascii="Calibri" w:eastAsia="Calibri" w:hAnsi="Calibri" w:cs="Calibri"/>
          <w:b/>
          <w:u w:val="single"/>
        </w:rPr>
      </w:pPr>
    </w:p>
    <w:p w:rsidR="00AA4FBA" w:rsidRDefault="00AA4FBA" w:rsidP="00AA4FBA">
      <w:pPr>
        <w:spacing w:after="0"/>
        <w:jc w:val="center"/>
        <w:rPr>
          <w:rFonts w:ascii="Calibri" w:eastAsia="Calibri" w:hAnsi="Calibri" w:cs="Calibri"/>
          <w:b/>
          <w:u w:val="single"/>
        </w:rPr>
      </w:pPr>
    </w:p>
    <w:p w:rsidR="00AA4FBA" w:rsidRDefault="00AA4FBA" w:rsidP="00AA4FBA">
      <w:pPr>
        <w:spacing w:after="0"/>
        <w:rPr>
          <w:rFonts w:ascii="Calibri" w:eastAsia="Calibri" w:hAnsi="Calibri" w:cs="Calibri"/>
        </w:rPr>
      </w:pPr>
      <w:r>
        <w:rPr>
          <w:rFonts w:ascii="Calibri" w:eastAsia="Calibri" w:hAnsi="Calibri" w:cs="Calibri"/>
        </w:rPr>
        <w:t>import java.awt.GridLayout;</w:t>
      </w:r>
    </w:p>
    <w:p w:rsidR="00AA4FBA" w:rsidRDefault="00AA4FBA" w:rsidP="00AA4FBA">
      <w:pPr>
        <w:spacing w:after="0"/>
        <w:rPr>
          <w:rFonts w:ascii="Calibri" w:eastAsia="Calibri" w:hAnsi="Calibri" w:cs="Calibri"/>
        </w:rPr>
      </w:pPr>
      <w:r>
        <w:rPr>
          <w:rFonts w:ascii="Calibri" w:eastAsia="Calibri" w:hAnsi="Calibri" w:cs="Calibri"/>
        </w:rPr>
        <w:t>import java.awt.event.ActionEvent;</w:t>
      </w:r>
    </w:p>
    <w:p w:rsidR="00AA4FBA" w:rsidRDefault="00AA4FBA" w:rsidP="00AA4FBA">
      <w:pPr>
        <w:spacing w:after="0"/>
        <w:rPr>
          <w:rFonts w:ascii="Calibri" w:eastAsia="Calibri" w:hAnsi="Calibri" w:cs="Calibri"/>
        </w:rPr>
      </w:pPr>
      <w:r>
        <w:rPr>
          <w:rFonts w:ascii="Calibri" w:eastAsia="Calibri" w:hAnsi="Calibri" w:cs="Calibri"/>
        </w:rPr>
        <w:t>import java.awt.event.ActionListener;</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import javax.swing.*;</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SuppressWarnings("serial")</w:t>
      </w:r>
    </w:p>
    <w:p w:rsidR="00AA4FBA" w:rsidRDefault="00AA4FBA" w:rsidP="00AA4FBA">
      <w:pPr>
        <w:spacing w:after="0"/>
        <w:rPr>
          <w:rFonts w:ascii="Calibri" w:eastAsia="Calibri" w:hAnsi="Calibri" w:cs="Calibri"/>
        </w:rPr>
      </w:pPr>
      <w:r>
        <w:rPr>
          <w:rFonts w:ascii="Calibri" w:eastAsia="Calibri" w:hAnsi="Calibri" w:cs="Calibri"/>
        </w:rPr>
        <w:t>public class MainGUI extends JFrame {</w:t>
      </w:r>
    </w:p>
    <w:p w:rsidR="00AA4FBA" w:rsidRDefault="00AA4FBA" w:rsidP="00AA4FBA">
      <w:pPr>
        <w:spacing w:after="0"/>
        <w:rPr>
          <w:rFonts w:ascii="Calibri" w:eastAsia="Calibri" w:hAnsi="Calibri" w:cs="Calibri"/>
        </w:rPr>
      </w:pPr>
      <w:r>
        <w:rPr>
          <w:rFonts w:ascii="Calibri" w:eastAsia="Calibri" w:hAnsi="Calibri" w:cs="Calibri"/>
        </w:rPr>
        <w:tab/>
        <w:t>private JPanel buttons = new JPanel();</w:t>
      </w:r>
    </w:p>
    <w:p w:rsidR="00AA4FBA" w:rsidRDefault="00AA4FBA" w:rsidP="00AA4FBA">
      <w:pPr>
        <w:spacing w:after="0"/>
        <w:rPr>
          <w:rFonts w:ascii="Calibri" w:eastAsia="Calibri" w:hAnsi="Calibri" w:cs="Calibri"/>
        </w:rPr>
      </w:pPr>
      <w:r>
        <w:rPr>
          <w:rFonts w:ascii="Calibri" w:eastAsia="Calibri" w:hAnsi="Calibri" w:cs="Calibri"/>
        </w:rPr>
        <w:tab/>
        <w:t>private JButton exit = new JButton("Exit");</w:t>
      </w:r>
    </w:p>
    <w:p w:rsidR="00AA4FBA" w:rsidRDefault="00AA4FBA" w:rsidP="00AA4FBA">
      <w:pPr>
        <w:spacing w:after="0"/>
        <w:rPr>
          <w:rFonts w:ascii="Calibri" w:eastAsia="Calibri" w:hAnsi="Calibri" w:cs="Calibri"/>
        </w:rPr>
      </w:pPr>
      <w:r>
        <w:rPr>
          <w:rFonts w:ascii="Calibri" w:eastAsia="Calibri" w:hAnsi="Calibri" w:cs="Calibri"/>
        </w:rPr>
        <w:tab/>
        <w:t>private JButton addCust = new JButton("Add Customer");</w:t>
      </w:r>
    </w:p>
    <w:p w:rsidR="00AA4FBA" w:rsidRDefault="00AA4FBA" w:rsidP="00AA4FBA">
      <w:pPr>
        <w:spacing w:after="0"/>
        <w:rPr>
          <w:rFonts w:ascii="Calibri" w:eastAsia="Calibri" w:hAnsi="Calibri" w:cs="Calibri"/>
        </w:rPr>
      </w:pPr>
      <w:r>
        <w:rPr>
          <w:rFonts w:ascii="Calibri" w:eastAsia="Calibri" w:hAnsi="Calibri" w:cs="Calibri"/>
        </w:rPr>
        <w:tab/>
        <w:t>private JButton viewCust = new JButton("View Customers");</w:t>
      </w:r>
    </w:p>
    <w:p w:rsidR="00AA4FBA" w:rsidRDefault="00AA4FBA" w:rsidP="00AA4FBA">
      <w:pPr>
        <w:spacing w:after="0"/>
        <w:rPr>
          <w:rFonts w:ascii="Calibri" w:eastAsia="Calibri" w:hAnsi="Calibri" w:cs="Calibri"/>
        </w:rPr>
      </w:pPr>
      <w:r>
        <w:rPr>
          <w:rFonts w:ascii="Calibri" w:eastAsia="Calibri" w:hAnsi="Calibri" w:cs="Calibri"/>
        </w:rPr>
        <w:tab/>
        <w:t>private JButton invMenu = new JButton("View Inventory");</w:t>
      </w:r>
    </w:p>
    <w:p w:rsidR="00AA4FBA" w:rsidRDefault="00AA4FBA" w:rsidP="00AA4FBA">
      <w:pPr>
        <w:spacing w:after="0"/>
        <w:rPr>
          <w:rFonts w:ascii="Calibri" w:eastAsia="Calibri" w:hAnsi="Calibri" w:cs="Calibri"/>
        </w:rPr>
      </w:pPr>
      <w:r>
        <w:rPr>
          <w:rFonts w:ascii="Calibri" w:eastAsia="Calibri" w:hAnsi="Calibri" w:cs="Calibri"/>
        </w:rPr>
        <w:tab/>
        <w:t>private GUIController control;</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is the graphic representation of the buttons that will show up on the display (Graphical User Interface).  This is what the Pharmacist will see when adding information into the database.  As can be seen above, the user has the options of “Adding Customer”, “View Customer”, and “View Inventory”.</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t>public MainGUI()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createButtons();</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createPanel();</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add(buttons);</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setSize(300, 300);</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setUndecorated(true);</w:t>
      </w:r>
    </w:p>
    <w:p w:rsidR="00AA4FBA" w:rsidRDefault="00AA4FBA" w:rsidP="00AA4FBA">
      <w:pPr>
        <w:spacing w:after="0"/>
        <w:rPr>
          <w:rFonts w:ascii="Calibri" w:eastAsia="Calibri" w:hAnsi="Calibri" w:cs="Calibri"/>
        </w:rPr>
      </w:pPr>
      <w:r>
        <w:rPr>
          <w:rFonts w:ascii="Calibri" w:eastAsia="Calibri" w:hAnsi="Calibri" w:cs="Calibri"/>
        </w:rPr>
        <w:tab/>
        <w:t>}</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is formatting the GUI appearance, including the size and the panel to add the buttons.</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t>public MainGUI(GUIController gc)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this();</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control = gc;</w:t>
      </w:r>
    </w:p>
    <w:p w:rsidR="00AA4FBA" w:rsidRDefault="00AA4FBA" w:rsidP="00AA4FBA">
      <w:pPr>
        <w:spacing w:after="0"/>
        <w:rPr>
          <w:rFonts w:ascii="Calibri" w:eastAsia="Calibri" w:hAnsi="Calibri" w:cs="Calibri"/>
        </w:rPr>
      </w:pPr>
      <w:r>
        <w:rPr>
          <w:rFonts w:ascii="Calibri" w:eastAsia="Calibri" w:hAnsi="Calibri" w:cs="Calibri"/>
        </w:rPr>
        <w:tab/>
        <w:t>}</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is a constructor for the GUI Controller.</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t>private void createPanel()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buttons.setLayout(new GridLayout(4, 1, 0, 0));</w:t>
      </w:r>
    </w:p>
    <w:p w:rsidR="00AA4FBA" w:rsidRDefault="00AA4FBA" w:rsidP="00AA4FBA">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t>buttons.add(addCus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buttons.add(viewCus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buttons.add(invMenu);</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buttons.add(exit);</w:t>
      </w:r>
    </w:p>
    <w:p w:rsidR="00AA4FBA" w:rsidRDefault="00AA4FBA" w:rsidP="00AA4FBA">
      <w:pPr>
        <w:spacing w:after="0"/>
        <w:rPr>
          <w:rFonts w:ascii="Calibri" w:eastAsia="Calibri" w:hAnsi="Calibri" w:cs="Calibri"/>
        </w:rPr>
      </w:pPr>
      <w:r>
        <w:rPr>
          <w:rFonts w:ascii="Calibri" w:eastAsia="Calibri" w:hAnsi="Calibri" w:cs="Calibri"/>
        </w:rPr>
        <w:tab/>
        <w:t>}</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creates the panel, and assigns each button the class to be accessed.</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t>private void createButtons()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exit.addActionListener(new ActionListener()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Run(fals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 xml:space="preserve">}); </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adds the exit button's actionListener</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addCust.addActionListener(new ActionListener()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MainRun(fals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AddRun(tru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 xml:space="preserve">}); </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adds the add button's actionListener</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viewCust.addActionListener(new ActionListener()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MainRun(fals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SearchCustRun(tru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adds the view button's actionListener</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invMenu.addActionListener(new ActionListener()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MainRun(false);</w:t>
      </w:r>
    </w:p>
    <w:p w:rsidR="00AA4FBA" w:rsidRDefault="00AA4FBA" w:rsidP="00AA4FBA">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r>
      <w:r>
        <w:rPr>
          <w:rFonts w:ascii="Calibri" w:eastAsia="Calibri" w:hAnsi="Calibri" w:cs="Calibri"/>
        </w:rPr>
        <w:tab/>
        <w:t>control.setInvRun(true);</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AA4FBA" w:rsidRDefault="00AA4FBA" w:rsidP="00AA4FBA">
      <w:pPr>
        <w:spacing w:after="0"/>
        <w:rPr>
          <w:rFonts w:ascii="Calibri" w:eastAsia="Calibri" w:hAnsi="Calibri" w:cs="Calibri"/>
        </w:rPr>
      </w:pPr>
      <w:r>
        <w:rPr>
          <w:rFonts w:ascii="Calibri" w:eastAsia="Calibri" w:hAnsi="Calibri" w:cs="Calibri"/>
        </w:rPr>
        <w:tab/>
      </w:r>
      <w:r>
        <w:rPr>
          <w:rFonts w:ascii="Calibri" w:eastAsia="Calibri" w:hAnsi="Calibri" w:cs="Calibri"/>
        </w:rPr>
        <w:tab/>
        <w:t xml:space="preserve">}); </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sidRPr="00662C40">
        <w:rPr>
          <w:rFonts w:ascii="Calibri" w:eastAsia="Calibri" w:hAnsi="Calibri" w:cs="Calibri"/>
          <w:highlight w:val="yellow"/>
        </w:rPr>
        <w:t>The above code adds the inventory button's actionListener</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ab/>
        <w:t>}</w:t>
      </w:r>
    </w:p>
    <w:p w:rsidR="00AA4FBA" w:rsidRDefault="00AA4FBA" w:rsidP="00AA4FBA">
      <w:pPr>
        <w:spacing w:after="0"/>
        <w:rPr>
          <w:rFonts w:ascii="Calibri" w:eastAsia="Calibri" w:hAnsi="Calibri" w:cs="Calibri"/>
        </w:rPr>
      </w:pPr>
    </w:p>
    <w:p w:rsidR="00AA4FBA" w:rsidRDefault="00AA4FBA" w:rsidP="00AA4FBA">
      <w:pPr>
        <w:spacing w:after="0"/>
        <w:rPr>
          <w:rFonts w:ascii="Calibri" w:eastAsia="Calibri" w:hAnsi="Calibri" w:cs="Calibri"/>
        </w:rPr>
      </w:pPr>
      <w:r>
        <w:rPr>
          <w:rFonts w:ascii="Calibri" w:eastAsia="Calibri" w:hAnsi="Calibri" w:cs="Calibri"/>
        </w:rPr>
        <w:t>}</w:t>
      </w: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AA4FBA" w:rsidRDefault="00AA4FBA" w:rsidP="00182F9E">
      <w:pPr>
        <w:spacing w:after="0"/>
        <w:jc w:val="center"/>
        <w:rPr>
          <w:rFonts w:ascii="Calibri" w:eastAsia="Calibri" w:hAnsi="Calibri" w:cs="Calibri"/>
          <w:b/>
          <w:u w:val="single"/>
        </w:rPr>
      </w:pPr>
    </w:p>
    <w:p w:rsidR="006F3827" w:rsidRDefault="006F3827" w:rsidP="006F3827">
      <w:pPr>
        <w:jc w:val="center"/>
        <w:rPr>
          <w:b/>
          <w:sz w:val="28"/>
          <w:szCs w:val="28"/>
          <w:u w:val="single"/>
        </w:rPr>
      </w:pPr>
      <w:r>
        <w:rPr>
          <w:b/>
          <w:sz w:val="28"/>
          <w:szCs w:val="28"/>
          <w:u w:val="single"/>
        </w:rPr>
        <w:t>GUI Controller</w:t>
      </w:r>
    </w:p>
    <w:p w:rsidR="006F3827" w:rsidRDefault="006F3827" w:rsidP="006F3827"/>
    <w:p w:rsidR="006F3827" w:rsidRDefault="006F3827" w:rsidP="006F3827">
      <w:pPr>
        <w:spacing w:after="0"/>
      </w:pPr>
      <w:r w:rsidRPr="007205FE">
        <w:t xml:space="preserve">The purpose of the </w:t>
      </w:r>
      <w:r>
        <w:t>“GUI Controller” is to act as an Air Traffic Controller.  It directs the Main GUI and other GUI’s to the proper Classes.  The Main GUI is the first GUI to have direct access to the GUI Controller.  The menu items that are clicked on the Main GUI will be directed through there for the proper GUI associated with the button.</w:t>
      </w:r>
    </w:p>
    <w:p w:rsidR="006F3827" w:rsidRPr="008C0C2E" w:rsidRDefault="006F3827" w:rsidP="006F3827">
      <w:pPr>
        <w:spacing w:after="0"/>
      </w:pPr>
    </w:p>
    <w:p w:rsidR="00AA4FBA" w:rsidRDefault="00AA4FBA" w:rsidP="00182F9E">
      <w:pPr>
        <w:spacing w:after="0"/>
        <w:jc w:val="center"/>
        <w:rPr>
          <w:rFonts w:ascii="Calibri" w:eastAsia="Calibri" w:hAnsi="Calibri" w:cs="Calibri"/>
          <w:b/>
          <w:u w:val="single"/>
        </w:rPr>
      </w:pPr>
    </w:p>
    <w:p w:rsidR="006F3827" w:rsidRDefault="006F3827" w:rsidP="00182F9E">
      <w:pPr>
        <w:spacing w:after="0"/>
        <w:jc w:val="center"/>
        <w:rPr>
          <w:rFonts w:ascii="Calibri" w:eastAsia="Calibri" w:hAnsi="Calibri" w:cs="Calibri"/>
          <w:b/>
          <w:u w:val="single"/>
        </w:rPr>
      </w:pPr>
    </w:p>
    <w:p w:rsidR="006F3827" w:rsidRDefault="006F3827" w:rsidP="006F3827">
      <w:pPr>
        <w:jc w:val="center"/>
        <w:rPr>
          <w:b/>
          <w:sz w:val="28"/>
          <w:szCs w:val="28"/>
          <w:u w:val="single"/>
        </w:rPr>
      </w:pPr>
      <w:r w:rsidRPr="002A2E41">
        <w:rPr>
          <w:b/>
          <w:sz w:val="28"/>
          <w:szCs w:val="28"/>
          <w:u w:val="single"/>
        </w:rPr>
        <w:t>Gui</w:t>
      </w:r>
      <w:r>
        <w:rPr>
          <w:b/>
          <w:sz w:val="28"/>
          <w:szCs w:val="28"/>
          <w:u w:val="single"/>
        </w:rPr>
        <w:t>Controller</w:t>
      </w:r>
    </w:p>
    <w:p w:rsidR="006F3827" w:rsidRPr="001016EE" w:rsidRDefault="006F3827" w:rsidP="006F3827">
      <w:pPr>
        <w:autoSpaceDE w:val="0"/>
        <w:autoSpaceDN w:val="0"/>
        <w:adjustRightInd w:val="0"/>
        <w:spacing w:after="0" w:line="240" w:lineRule="auto"/>
        <w:rPr>
          <w:rFonts w:cs="Consolas"/>
          <w:b/>
          <w:bCs/>
          <w:color w:val="7F0055"/>
          <w:sz w:val="20"/>
          <w:szCs w:val="20"/>
        </w:rPr>
      </w:pPr>
    </w:p>
    <w:p w:rsidR="006F3827" w:rsidRDefault="006F3827" w:rsidP="006F3827">
      <w:pPr>
        <w:autoSpaceDE w:val="0"/>
        <w:autoSpaceDN w:val="0"/>
        <w:adjustRightInd w:val="0"/>
        <w:spacing w:after="0" w:line="240" w:lineRule="auto"/>
        <w:rPr>
          <w:rFonts w:ascii="Consolas" w:hAnsi="Consolas" w:cs="Consolas"/>
          <w:b/>
          <w:bCs/>
          <w:color w:val="7F0055"/>
          <w:sz w:val="20"/>
          <w:szCs w:val="20"/>
        </w:rPr>
      </w:pPr>
    </w:p>
    <w:p w:rsidR="006F3827" w:rsidRPr="006F3827" w:rsidRDefault="006F3827" w:rsidP="006F3827">
      <w:pPr>
        <w:spacing w:after="0" w:line="240" w:lineRule="auto"/>
        <w:rPr>
          <w:rFonts w:cs="Consolas"/>
          <w:bCs/>
        </w:rPr>
      </w:pPr>
      <w:r w:rsidRPr="006F3827">
        <w:rPr>
          <w:rFonts w:cs="Consolas"/>
          <w:bCs/>
        </w:rPr>
        <w:t>public class GUIController {</w:t>
      </w:r>
    </w:p>
    <w:p w:rsidR="006F3827" w:rsidRPr="006F3827" w:rsidRDefault="006F3827" w:rsidP="006F3827">
      <w:pPr>
        <w:spacing w:after="0" w:line="240" w:lineRule="auto"/>
        <w:rPr>
          <w:rFonts w:cs="Consolas"/>
          <w:bCs/>
        </w:rPr>
      </w:pPr>
      <w:r w:rsidRPr="006F3827">
        <w:rPr>
          <w:rFonts w:cs="Consolas"/>
          <w:bCs/>
        </w:rPr>
        <w:tab/>
      </w:r>
    </w:p>
    <w:p w:rsidR="006F3827" w:rsidRPr="006F3827" w:rsidRDefault="006F3827" w:rsidP="006F3827">
      <w:pPr>
        <w:spacing w:after="0" w:line="240" w:lineRule="auto"/>
        <w:rPr>
          <w:rFonts w:cs="Consolas"/>
          <w:bCs/>
        </w:rPr>
      </w:pPr>
      <w:r w:rsidRPr="006F3827">
        <w:rPr>
          <w:rFonts w:cs="Consolas"/>
          <w:bCs/>
          <w:highlight w:val="yellow"/>
        </w:rPr>
        <w:t>This code creates the GUIs for the PTS</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rivate MainGUI main;</w:t>
      </w:r>
    </w:p>
    <w:p w:rsidR="006F3827" w:rsidRPr="006F3827" w:rsidRDefault="006F3827" w:rsidP="006F3827">
      <w:pPr>
        <w:spacing w:after="0" w:line="240" w:lineRule="auto"/>
        <w:rPr>
          <w:rFonts w:cs="Consolas"/>
          <w:bCs/>
        </w:rPr>
      </w:pPr>
      <w:r w:rsidRPr="006F3827">
        <w:rPr>
          <w:rFonts w:cs="Consolas"/>
          <w:bCs/>
        </w:rPr>
        <w:tab/>
        <w:t>private AddCustomerGUI addCust;</w:t>
      </w:r>
    </w:p>
    <w:p w:rsidR="006F3827" w:rsidRPr="006F3827" w:rsidRDefault="006F3827" w:rsidP="006F3827">
      <w:pPr>
        <w:spacing w:after="0" w:line="240" w:lineRule="auto"/>
        <w:rPr>
          <w:rFonts w:cs="Consolas"/>
          <w:bCs/>
        </w:rPr>
      </w:pPr>
      <w:r w:rsidRPr="006F3827">
        <w:rPr>
          <w:rFonts w:cs="Consolas"/>
          <w:bCs/>
        </w:rPr>
        <w:tab/>
        <w:t>private ViewCustomerGUI viewCust;</w:t>
      </w:r>
    </w:p>
    <w:p w:rsidR="006F3827" w:rsidRPr="006F3827" w:rsidRDefault="006F3827" w:rsidP="006F3827">
      <w:pPr>
        <w:spacing w:after="0" w:line="240" w:lineRule="auto"/>
        <w:rPr>
          <w:rFonts w:cs="Consolas"/>
          <w:bCs/>
        </w:rPr>
      </w:pPr>
      <w:r w:rsidRPr="006F3827">
        <w:rPr>
          <w:rFonts w:cs="Consolas"/>
          <w:bCs/>
        </w:rPr>
        <w:tab/>
        <w:t>private NewScriptGUI newScript;</w:t>
      </w:r>
    </w:p>
    <w:p w:rsidR="006F3827" w:rsidRPr="006F3827" w:rsidRDefault="006F3827" w:rsidP="006F3827">
      <w:pPr>
        <w:spacing w:after="0" w:line="240" w:lineRule="auto"/>
        <w:rPr>
          <w:rFonts w:cs="Consolas"/>
          <w:bCs/>
        </w:rPr>
      </w:pPr>
      <w:r w:rsidRPr="006F3827">
        <w:rPr>
          <w:rFonts w:cs="Consolas"/>
          <w:bCs/>
        </w:rPr>
        <w:tab/>
        <w:t>private SearchCustGUI searchCust;</w:t>
      </w:r>
    </w:p>
    <w:p w:rsidR="006F3827" w:rsidRPr="006F3827" w:rsidRDefault="006F3827" w:rsidP="006F3827">
      <w:pPr>
        <w:spacing w:after="0" w:line="240" w:lineRule="auto"/>
        <w:rPr>
          <w:rFonts w:cs="Consolas"/>
          <w:bCs/>
        </w:rPr>
      </w:pPr>
      <w:r w:rsidRPr="006F3827">
        <w:rPr>
          <w:rFonts w:cs="Consolas"/>
          <w:bCs/>
        </w:rPr>
        <w:tab/>
        <w:t>private ScriptHistoryGUI scriptHistory;</w:t>
      </w:r>
    </w:p>
    <w:p w:rsidR="006F3827" w:rsidRPr="006F3827" w:rsidRDefault="006F3827" w:rsidP="006F3827">
      <w:pPr>
        <w:spacing w:after="0" w:line="240" w:lineRule="auto"/>
        <w:rPr>
          <w:rFonts w:cs="Consolas"/>
          <w:bCs/>
        </w:rPr>
      </w:pPr>
      <w:r w:rsidRPr="006F3827">
        <w:rPr>
          <w:rFonts w:cs="Consolas"/>
          <w:bCs/>
        </w:rPr>
        <w:tab/>
        <w:t>private InventoryGUI inventory;</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highlight w:val="yellow"/>
        </w:rPr>
        <w:t>The following booleans are the toggles for displaying and running of the GUI’s.</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rivate boolean refillRun = false;</w:t>
      </w:r>
    </w:p>
    <w:p w:rsidR="006F3827" w:rsidRPr="006F3827" w:rsidRDefault="006F3827" w:rsidP="006F3827">
      <w:pPr>
        <w:spacing w:after="0" w:line="240" w:lineRule="auto"/>
        <w:rPr>
          <w:rFonts w:cs="Consolas"/>
          <w:bCs/>
        </w:rPr>
      </w:pPr>
      <w:r w:rsidRPr="006F3827">
        <w:rPr>
          <w:rFonts w:cs="Consolas"/>
          <w:bCs/>
        </w:rPr>
        <w:tab/>
        <w:t>private boolean invRun = false;</w:t>
      </w:r>
    </w:p>
    <w:p w:rsidR="006F3827" w:rsidRPr="006F3827" w:rsidRDefault="006F3827" w:rsidP="006F3827">
      <w:pPr>
        <w:spacing w:after="0" w:line="240" w:lineRule="auto"/>
        <w:rPr>
          <w:rFonts w:cs="Consolas"/>
          <w:bCs/>
        </w:rPr>
      </w:pPr>
      <w:r w:rsidRPr="006F3827">
        <w:rPr>
          <w:rFonts w:cs="Consolas"/>
          <w:bCs/>
        </w:rPr>
        <w:tab/>
        <w:t>private boolean run = true;</w:t>
      </w:r>
    </w:p>
    <w:p w:rsidR="006F3827" w:rsidRPr="006F3827" w:rsidRDefault="006F3827" w:rsidP="006F3827">
      <w:pPr>
        <w:spacing w:after="0" w:line="240" w:lineRule="auto"/>
        <w:rPr>
          <w:rFonts w:cs="Consolas"/>
          <w:bCs/>
        </w:rPr>
      </w:pPr>
      <w:r w:rsidRPr="006F3827">
        <w:rPr>
          <w:rFonts w:cs="Consolas"/>
          <w:bCs/>
        </w:rPr>
        <w:tab/>
        <w:t>private boolean addRun = false;</w:t>
      </w:r>
    </w:p>
    <w:p w:rsidR="006F3827" w:rsidRPr="006F3827" w:rsidRDefault="006F3827" w:rsidP="006F3827">
      <w:pPr>
        <w:spacing w:after="0" w:line="240" w:lineRule="auto"/>
        <w:rPr>
          <w:rFonts w:cs="Consolas"/>
          <w:bCs/>
        </w:rPr>
      </w:pPr>
      <w:r w:rsidRPr="006F3827">
        <w:rPr>
          <w:rFonts w:cs="Consolas"/>
          <w:bCs/>
        </w:rPr>
        <w:tab/>
        <w:t>private boolean viewRun = false;</w:t>
      </w:r>
    </w:p>
    <w:p w:rsidR="006F3827" w:rsidRPr="006F3827" w:rsidRDefault="006F3827" w:rsidP="006F3827">
      <w:pPr>
        <w:spacing w:after="0" w:line="240" w:lineRule="auto"/>
        <w:rPr>
          <w:rFonts w:cs="Consolas"/>
          <w:bCs/>
        </w:rPr>
      </w:pPr>
      <w:r w:rsidRPr="006F3827">
        <w:rPr>
          <w:rFonts w:cs="Consolas"/>
          <w:bCs/>
        </w:rPr>
        <w:tab/>
        <w:t>private boolean mainRun = true;</w:t>
      </w:r>
    </w:p>
    <w:p w:rsidR="006F3827" w:rsidRPr="006F3827" w:rsidRDefault="006F3827" w:rsidP="006F3827">
      <w:pPr>
        <w:spacing w:after="0" w:line="240" w:lineRule="auto"/>
        <w:rPr>
          <w:rFonts w:cs="Consolas"/>
          <w:bCs/>
        </w:rPr>
      </w:pPr>
      <w:r w:rsidRPr="006F3827">
        <w:rPr>
          <w:rFonts w:cs="Consolas"/>
          <w:bCs/>
        </w:rPr>
        <w:tab/>
        <w:t>private boolean newScriptRun = false;</w:t>
      </w:r>
    </w:p>
    <w:p w:rsidR="006F3827" w:rsidRPr="006F3827" w:rsidRDefault="006F3827" w:rsidP="006F3827">
      <w:pPr>
        <w:spacing w:after="0" w:line="240" w:lineRule="auto"/>
        <w:rPr>
          <w:rFonts w:cs="Consolas"/>
          <w:bCs/>
        </w:rPr>
      </w:pPr>
      <w:r w:rsidRPr="006F3827">
        <w:rPr>
          <w:rFonts w:cs="Consolas"/>
          <w:bCs/>
        </w:rPr>
        <w:tab/>
        <w:t>private boolean searchCustRun = false;</w:t>
      </w:r>
    </w:p>
    <w:p w:rsidR="006F3827" w:rsidRPr="006F3827" w:rsidRDefault="006F3827" w:rsidP="006F3827">
      <w:pPr>
        <w:spacing w:after="0" w:line="240" w:lineRule="auto"/>
        <w:rPr>
          <w:rFonts w:cs="Consolas"/>
          <w:bCs/>
        </w:rPr>
      </w:pPr>
      <w:r w:rsidRPr="006F3827">
        <w:rPr>
          <w:rFonts w:cs="Consolas"/>
          <w:bCs/>
        </w:rPr>
        <w:tab/>
        <w:t>private boolean scriptHistoryRun = false;</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highlight w:val="yellow"/>
        </w:rPr>
        <w:t>The following code creates the needed plural variables for the program: Customers, Prescriptions, and Medications.</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rivate Customers customers;</w:t>
      </w:r>
    </w:p>
    <w:p w:rsidR="006F3827" w:rsidRPr="006F3827" w:rsidRDefault="006F3827" w:rsidP="006F3827">
      <w:pPr>
        <w:spacing w:after="0" w:line="240" w:lineRule="auto"/>
        <w:rPr>
          <w:rFonts w:cs="Consolas"/>
          <w:bCs/>
        </w:rPr>
      </w:pPr>
      <w:r w:rsidRPr="006F3827">
        <w:rPr>
          <w:rFonts w:cs="Consolas"/>
          <w:bCs/>
        </w:rPr>
        <w:tab/>
        <w:t>private Prescriptions prescriptions;</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lastRenderedPageBreak/>
        <w:tab/>
        <w:t>private Medications medications;</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GUIControlle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main = new Main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addCust = new AddCustomer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viewCust = new ViewCustomer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earchCust = new SearchCust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criptHistory = new ScriptHistory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nventory = new InventoryGUI(this);</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GUIController(Customers c, Prescriptions p, Medications m)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customers = c;</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prescriptions = p;</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medications = m;</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newScript = new NewScriptGUI(thi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updatePrescriptionHistory();</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highlight w:val="yellow"/>
        </w:rPr>
        <w:t>The updatePrescriptionHistory updates each customer's prescription.</w:t>
      </w:r>
    </w:p>
    <w:p w:rsid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rivate void updatePrescriptionHistory() {</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for (int i = 0; i &lt; customers.size(); i++)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for (int k = 0; k &lt; prescriptions.size(); k++)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t>if (customers.getCustomerId(i).equal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t>prescriptions.getCustomerId(k)))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t>customers.getCustomer(i).setPrescriptionHistoryList(</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r>
      <w:r w:rsidRPr="006F3827">
        <w:rPr>
          <w:rFonts w:cs="Consolas"/>
          <w:bCs/>
        </w:rPr>
        <w:tab/>
        <w:t>prescriptions.getPrescription(k));</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un = r;</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Customers getCustomers()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customers;</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lastRenderedPageBreak/>
        <w:tab/>
        <w:t>public Prescriptions getPrescriptions()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prescriptions;</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r>
    </w:p>
    <w:p w:rsidR="006F3827" w:rsidRDefault="006F3827" w:rsidP="006F3827">
      <w:pPr>
        <w:spacing w:after="0" w:line="240" w:lineRule="auto"/>
        <w:rPr>
          <w:rFonts w:cs="Consolas"/>
          <w:bCs/>
        </w:rPr>
      </w:pPr>
      <w:r w:rsidRPr="006F3827">
        <w:rPr>
          <w:rFonts w:cs="Consolas"/>
          <w:bCs/>
          <w:highlight w:val="yellow"/>
        </w:rPr>
        <w:t>The following code adds a Customer to the Customers lis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addCustomers(String id, String ln, String fn, String phon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tring dob, String ins, String policy)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customers.add(id, ln, fn, phone, dob, ins, policy);</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r>
    </w:p>
    <w:p w:rsidR="006F3827" w:rsidRDefault="006F3827" w:rsidP="006F3827">
      <w:pPr>
        <w:spacing w:after="0" w:line="240" w:lineRule="auto"/>
        <w:rPr>
          <w:rFonts w:cs="Consolas"/>
          <w:bCs/>
          <w:highlight w:val="yellow"/>
        </w:rPr>
      </w:pPr>
    </w:p>
    <w:p w:rsidR="006F3827" w:rsidRDefault="006F3827" w:rsidP="006F3827">
      <w:pPr>
        <w:spacing w:after="0" w:line="240" w:lineRule="auto"/>
        <w:rPr>
          <w:rFonts w:cs="Consolas"/>
          <w:bCs/>
          <w:highlight w:val="yellow"/>
        </w:rPr>
      </w:pPr>
    </w:p>
    <w:p w:rsidR="006F3827" w:rsidRDefault="006F3827" w:rsidP="006F3827">
      <w:pPr>
        <w:spacing w:after="0" w:line="240" w:lineRule="auto"/>
        <w:rPr>
          <w:rFonts w:cs="Consolas"/>
          <w:bCs/>
          <w:highlight w:val="yellow"/>
        </w:rPr>
      </w:pPr>
    </w:p>
    <w:p w:rsidR="006F3827" w:rsidRPr="006F3827" w:rsidRDefault="006F3827" w:rsidP="006F3827">
      <w:pPr>
        <w:spacing w:after="0" w:line="240" w:lineRule="auto"/>
        <w:rPr>
          <w:rFonts w:cs="Consolas"/>
          <w:bCs/>
        </w:rPr>
      </w:pPr>
      <w:r w:rsidRPr="006F3827">
        <w:rPr>
          <w:rFonts w:cs="Consolas"/>
          <w:bCs/>
          <w:highlight w:val="yellow"/>
        </w:rPr>
        <w:t>The following code adds a Script to the list of Prescriptions.</w:t>
      </w:r>
    </w:p>
    <w:p w:rsidR="006F3827" w:rsidRDefault="006F3827" w:rsidP="006F3827">
      <w:pPr>
        <w:spacing w:after="0" w:line="240" w:lineRule="auto"/>
        <w:rPr>
          <w:rFonts w:cs="Consolas"/>
          <w:bCs/>
        </w:rPr>
      </w:pPr>
      <w:r w:rsidRPr="006F3827">
        <w:rPr>
          <w:rFonts w:cs="Consolas"/>
          <w:bCs/>
        </w:rPr>
        <w:tab/>
      </w:r>
    </w:p>
    <w:p w:rsidR="006F3827" w:rsidRPr="006F3827" w:rsidRDefault="006F3827" w:rsidP="006F3827">
      <w:pPr>
        <w:spacing w:after="0" w:line="240" w:lineRule="auto"/>
        <w:rPr>
          <w:rFonts w:cs="Consolas"/>
          <w:bCs/>
        </w:rPr>
      </w:pPr>
      <w:r w:rsidRPr="006F3827">
        <w:rPr>
          <w:rFonts w:cs="Consolas"/>
          <w:bCs/>
        </w:rPr>
        <w:t>public void addPrescriptions(String prescriptionId, String customerId,</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tring medicationName, String physicianName, String physicianPhon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tring dateOfIssue, String expirationDate, int numberRefills,</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int unitsPerRefill, Boolean generic)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prescriptions.add(prescriptionId, customerId, medicationNam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t>physicianName, physicianPhone, dateOfIssue, expirationDat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r>
      <w:r w:rsidRPr="006F3827">
        <w:rPr>
          <w:rFonts w:cs="Consolas"/>
          <w:bCs/>
        </w:rPr>
        <w:tab/>
        <w:t>numberRefills, unitsPerRefill, generic);</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ystem.out.println(prescriptions.toString());</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highlight w:val="yellow"/>
        </w:rPr>
        <w:t>The saveCustomers() method calls the save function for the customers at one time to allow for safe usage.</w:t>
      </w:r>
    </w:p>
    <w:p w:rsidR="006F3827" w:rsidRPr="006F3827" w:rsidRDefault="006F3827" w:rsidP="006F3827">
      <w:pPr>
        <w:spacing w:after="0" w:line="240" w:lineRule="auto"/>
        <w:rPr>
          <w:rFonts w:cs="Consolas"/>
          <w:bCs/>
        </w:rPr>
      </w:pPr>
      <w:r w:rsidRPr="006F3827">
        <w:rPr>
          <w:rFonts w:cs="Consolas"/>
          <w:bCs/>
        </w:rPr>
        <w:tab/>
      </w:r>
    </w:p>
    <w:p w:rsidR="006F3827" w:rsidRPr="006F3827" w:rsidRDefault="006F3827" w:rsidP="006F3827">
      <w:pPr>
        <w:spacing w:after="0" w:line="240" w:lineRule="auto"/>
        <w:rPr>
          <w:rFonts w:cs="Consolas"/>
          <w:bCs/>
        </w:rPr>
      </w:pPr>
      <w:r w:rsidRPr="006F3827">
        <w:rPr>
          <w:rFonts w:cs="Consolas"/>
          <w:bCs/>
        </w:rPr>
        <w:tab/>
        <w:t>public void saveCustomers()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customers.save();</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NewScript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newScript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NewScript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newScript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newScript.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Inv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inv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lastRenderedPageBreak/>
        <w:tab/>
        <w:t>public void setInv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nv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inventory.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Refill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refill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SearchCust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newScript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SearchCust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earchCust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earchCust.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Main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main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Main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main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main.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Add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add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Add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add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addCust.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View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view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lastRenderedPageBreak/>
        <w:tab/>
        <w:t>public void setView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view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viewCust.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Default="006F3827" w:rsidP="006F3827">
      <w:pPr>
        <w:spacing w:after="0" w:line="240" w:lineRule="auto"/>
        <w:rPr>
          <w:rFonts w:cs="Consolas"/>
          <w:bCs/>
        </w:rPr>
      </w:pPr>
      <w:r w:rsidRPr="006F3827">
        <w:rPr>
          <w:rFonts w:cs="Consolas"/>
          <w:bCs/>
          <w:highlight w:val="yellow"/>
        </w:rPr>
        <w:t>The setScriptOwner() gives the newScript GUI the proper customer of a scrip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ScriptOwner(Customer c)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newScript.scriptOwner(c);</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ViewRun(boolean r, Customer c)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view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viewCust.display(c);</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viewCust.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boolean getHistory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newScriptRun;</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HistoryRun(boolean r)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criptHistoryRun = r;</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r == fals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criptHistory.setVisible(fals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setHistoryDisplay(Customer c)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Customer cust = c;</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scriptHistory.displayHistory(cus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Medications getMedications()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return medications;</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Default="006F3827" w:rsidP="006F3827">
      <w:pPr>
        <w:spacing w:after="0" w:line="240" w:lineRule="auto"/>
        <w:rPr>
          <w:rFonts w:cs="Consolas"/>
          <w:bCs/>
        </w:rPr>
      </w:pPr>
      <w:r w:rsidRPr="006F3827">
        <w:rPr>
          <w:rFonts w:cs="Consolas"/>
          <w:bCs/>
          <w:highlight w:val="yellow"/>
        </w:rPr>
        <w:t>The run() is called at start and calls a second method, run can be scaled.</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run()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checkVisibility();</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Default="006F3827" w:rsidP="006F3827">
      <w:pPr>
        <w:spacing w:after="0" w:line="240" w:lineRule="auto"/>
        <w:rPr>
          <w:rFonts w:cs="Consolas"/>
          <w:bCs/>
        </w:rPr>
      </w:pPr>
      <w:r w:rsidRPr="006F3827">
        <w:rPr>
          <w:rFonts w:cs="Consolas"/>
          <w:bCs/>
          <w:highlight w:val="yellow"/>
        </w:rPr>
        <w:t>The checkVisibility() method is just a large if-else statement that checks which GUI is active.</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rFonts w:cs="Consolas"/>
          <w:bCs/>
        </w:rPr>
      </w:pPr>
      <w:r w:rsidRPr="006F3827">
        <w:rPr>
          <w:rFonts w:cs="Consolas"/>
          <w:bCs/>
        </w:rPr>
        <w:tab/>
        <w:t>public void checkVisibility()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if (searchCust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earchCust.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else if (view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viewCust.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 else if (add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addCust.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 else if (main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main.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 else if (newScript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newScript.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 else if (scriptHistory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scriptHistory.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 else if (invRun == true) {</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r>
      <w:r w:rsidRPr="006F3827">
        <w:rPr>
          <w:rFonts w:cs="Consolas"/>
          <w:bCs/>
        </w:rPr>
        <w:tab/>
        <w:t>inventory.setVisible(true);</w:t>
      </w:r>
    </w:p>
    <w:p w:rsidR="006F3827" w:rsidRPr="006F3827" w:rsidRDefault="006F3827" w:rsidP="006F3827">
      <w:pPr>
        <w:spacing w:after="0" w:line="240" w:lineRule="auto"/>
        <w:rPr>
          <w:rFonts w:cs="Consolas"/>
          <w:bCs/>
        </w:rPr>
      </w:pPr>
      <w:r w:rsidRPr="006F3827">
        <w:rPr>
          <w:rFonts w:cs="Consolas"/>
          <w:bCs/>
        </w:rPr>
        <w:tab/>
      </w:r>
      <w:r w:rsidRPr="006F3827">
        <w:rPr>
          <w:rFonts w:cs="Consolas"/>
          <w:bCs/>
        </w:rPr>
        <w:tab/>
        <w:t>}</w:t>
      </w:r>
    </w:p>
    <w:p w:rsidR="006F3827" w:rsidRPr="006F3827" w:rsidRDefault="006F3827" w:rsidP="006F3827">
      <w:pPr>
        <w:spacing w:after="0" w:line="240" w:lineRule="auto"/>
        <w:rPr>
          <w:rFonts w:cs="Consolas"/>
          <w:bCs/>
        </w:rPr>
      </w:pPr>
      <w:r w:rsidRPr="006F3827">
        <w:rPr>
          <w:rFonts w:cs="Consolas"/>
          <w:bCs/>
        </w:rPr>
        <w:tab/>
        <w:t>}</w:t>
      </w:r>
    </w:p>
    <w:p w:rsidR="006F3827" w:rsidRPr="006F3827" w:rsidRDefault="006F3827" w:rsidP="006F3827">
      <w:pPr>
        <w:spacing w:after="0" w:line="240" w:lineRule="auto"/>
        <w:rPr>
          <w:rFonts w:cs="Consolas"/>
          <w:bCs/>
        </w:rPr>
      </w:pPr>
    </w:p>
    <w:p w:rsidR="006F3827" w:rsidRPr="006F3827" w:rsidRDefault="006F3827" w:rsidP="006F3827">
      <w:pPr>
        <w:spacing w:after="0" w:line="240" w:lineRule="auto"/>
        <w:rPr>
          <w:u w:val="single"/>
        </w:rPr>
      </w:pPr>
      <w:r w:rsidRPr="006F3827">
        <w:rPr>
          <w:rFonts w:cs="Consolas"/>
          <w:bCs/>
        </w:rPr>
        <w:t>}</w:t>
      </w:r>
    </w:p>
    <w:p w:rsidR="006F3827" w:rsidRDefault="006F3827" w:rsidP="00182F9E">
      <w:pPr>
        <w:spacing w:after="0"/>
        <w:jc w:val="center"/>
        <w:rPr>
          <w:rFonts w:ascii="Calibri" w:eastAsia="Calibri" w:hAnsi="Calibri" w:cs="Calibri"/>
          <w:u w:val="single"/>
        </w:rPr>
      </w:pPr>
    </w:p>
    <w:p w:rsidR="006F3827" w:rsidRDefault="006F3827"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163355" w:rsidRDefault="00163355" w:rsidP="00163355">
      <w:pPr>
        <w:jc w:val="center"/>
        <w:rPr>
          <w:b/>
          <w:sz w:val="28"/>
          <w:szCs w:val="28"/>
          <w:u w:val="single"/>
        </w:rPr>
      </w:pPr>
      <w:r w:rsidRPr="00311F1B">
        <w:rPr>
          <w:b/>
          <w:sz w:val="28"/>
          <w:szCs w:val="28"/>
          <w:u w:val="single"/>
        </w:rPr>
        <w:lastRenderedPageBreak/>
        <w:t>GUI Stuff</w:t>
      </w:r>
    </w:p>
    <w:p w:rsidR="00163355" w:rsidRDefault="00163355" w:rsidP="00163355">
      <w:pPr>
        <w:jc w:val="center"/>
        <w:rPr>
          <w:b/>
          <w:sz w:val="28"/>
          <w:szCs w:val="28"/>
          <w:u w:val="single"/>
        </w:rPr>
      </w:pPr>
    </w:p>
    <w:p w:rsidR="00163355" w:rsidRDefault="00163355" w:rsidP="00163355">
      <w:pPr>
        <w:rPr>
          <w:sz w:val="24"/>
          <w:szCs w:val="24"/>
        </w:rPr>
      </w:pPr>
      <w:r>
        <w:rPr>
          <w:sz w:val="24"/>
          <w:szCs w:val="24"/>
        </w:rPr>
        <w:t>Guistuff holds the main method for the program. It ins</w:t>
      </w:r>
      <w:bookmarkStart w:id="0" w:name="_GoBack"/>
      <w:bookmarkEnd w:id="0"/>
      <w:r>
        <w:rPr>
          <w:sz w:val="24"/>
          <w:szCs w:val="24"/>
        </w:rPr>
        <w:t>tantiates Customers, Prescriptions, Medications, Generics, and GUIController.</w:t>
      </w:r>
    </w:p>
    <w:p w:rsidR="00163355" w:rsidRDefault="00163355" w:rsidP="00182F9E">
      <w:pPr>
        <w:spacing w:after="0"/>
        <w:jc w:val="center"/>
        <w:rPr>
          <w:rFonts w:ascii="Calibri" w:eastAsia="Calibri" w:hAnsi="Calibri" w:cs="Calibri"/>
          <w:u w:val="single"/>
        </w:rPr>
      </w:pPr>
    </w:p>
    <w:p w:rsidR="006F3827" w:rsidRDefault="006F3827" w:rsidP="00182F9E">
      <w:pPr>
        <w:spacing w:after="0"/>
        <w:jc w:val="center"/>
        <w:rPr>
          <w:rFonts w:ascii="Calibri" w:eastAsia="Calibri" w:hAnsi="Calibri" w:cs="Calibri"/>
          <w:u w:val="single"/>
        </w:rPr>
      </w:pPr>
    </w:p>
    <w:p w:rsidR="00163355" w:rsidRDefault="00163355" w:rsidP="00182F9E">
      <w:pPr>
        <w:spacing w:after="0"/>
        <w:jc w:val="center"/>
        <w:rPr>
          <w:rFonts w:ascii="Calibri" w:eastAsia="Calibri" w:hAnsi="Calibri" w:cs="Calibri"/>
          <w:u w:val="single"/>
        </w:rPr>
      </w:pPr>
    </w:p>
    <w:p w:rsidR="004073CA" w:rsidRDefault="004073CA" w:rsidP="004073CA">
      <w:pPr>
        <w:jc w:val="center"/>
        <w:rPr>
          <w:rFonts w:ascii="Calibri" w:eastAsia="Calibri" w:hAnsi="Calibri" w:cs="Calibri"/>
          <w:b/>
          <w:sz w:val="28"/>
          <w:u w:val="single"/>
        </w:rPr>
      </w:pPr>
      <w:r>
        <w:rPr>
          <w:rFonts w:ascii="Calibri" w:eastAsia="Calibri" w:hAnsi="Calibri" w:cs="Calibri"/>
          <w:b/>
          <w:sz w:val="28"/>
          <w:u w:val="single"/>
        </w:rPr>
        <w:t>GuiStuff</w:t>
      </w: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Pr="004073CA" w:rsidRDefault="004073CA" w:rsidP="004073CA">
      <w:pPr>
        <w:spacing w:after="0" w:line="240" w:lineRule="auto"/>
        <w:rPr>
          <w:rFonts w:eastAsia="Consolas" w:cs="Consolas"/>
        </w:rPr>
      </w:pPr>
      <w:r w:rsidRPr="004073CA">
        <w:rPr>
          <w:rFonts w:eastAsia="Consolas" w:cs="Consolas"/>
        </w:rPr>
        <w:t>public class Guistuff {</w:t>
      </w:r>
    </w:p>
    <w:p w:rsidR="004073CA" w:rsidRPr="004073CA" w:rsidRDefault="004073CA" w:rsidP="004073CA">
      <w:pPr>
        <w:spacing w:after="0" w:line="240" w:lineRule="auto"/>
        <w:rPr>
          <w:rFonts w:eastAsia="Consolas" w:cs="Consolas"/>
        </w:rPr>
      </w:pPr>
    </w:p>
    <w:p w:rsidR="004073CA" w:rsidRPr="004073CA" w:rsidRDefault="004073CA" w:rsidP="004073CA">
      <w:pPr>
        <w:spacing w:after="0" w:line="240" w:lineRule="auto"/>
        <w:rPr>
          <w:rFonts w:eastAsia="Consolas" w:cs="Consolas"/>
        </w:rPr>
      </w:pPr>
      <w:r w:rsidRPr="004073CA">
        <w:rPr>
          <w:rFonts w:eastAsia="Consolas" w:cs="Consolas"/>
        </w:rPr>
        <w:tab/>
        <w:t xml:space="preserve">private static Customers </w:t>
      </w:r>
      <w:r w:rsidRPr="004073CA">
        <w:rPr>
          <w:rFonts w:eastAsia="Consolas" w:cs="Consolas"/>
          <w:i/>
        </w:rPr>
        <w:t>customers</w:t>
      </w:r>
      <w:r w:rsidRPr="004073CA">
        <w:rPr>
          <w:rFonts w:eastAsia="Consolas" w:cs="Consolas"/>
        </w:rPr>
        <w:t xml:space="preserve"> = new Customers();</w:t>
      </w:r>
    </w:p>
    <w:p w:rsidR="004073CA" w:rsidRPr="004073CA" w:rsidRDefault="004073CA" w:rsidP="004073CA">
      <w:pPr>
        <w:spacing w:after="0" w:line="240" w:lineRule="auto"/>
        <w:rPr>
          <w:rFonts w:eastAsia="Consolas" w:cs="Consolas"/>
        </w:rPr>
      </w:pPr>
      <w:r w:rsidRPr="004073CA">
        <w:rPr>
          <w:rFonts w:eastAsia="Consolas" w:cs="Consolas"/>
        </w:rPr>
        <w:tab/>
        <w:t xml:space="preserve">private static Prescriptions </w:t>
      </w:r>
      <w:r w:rsidRPr="004073CA">
        <w:rPr>
          <w:rFonts w:eastAsia="Consolas" w:cs="Consolas"/>
          <w:i/>
        </w:rPr>
        <w:t>prescriptions</w:t>
      </w:r>
      <w:r w:rsidRPr="004073CA">
        <w:rPr>
          <w:rFonts w:eastAsia="Consolas" w:cs="Consolas"/>
        </w:rPr>
        <w:t xml:space="preserve"> = new Prescriptions();</w:t>
      </w:r>
    </w:p>
    <w:p w:rsidR="004073CA" w:rsidRPr="004073CA" w:rsidRDefault="004073CA" w:rsidP="004073CA">
      <w:pPr>
        <w:spacing w:after="0" w:line="240" w:lineRule="auto"/>
        <w:rPr>
          <w:rFonts w:eastAsia="Consolas" w:cs="Consolas"/>
        </w:rPr>
      </w:pPr>
      <w:r w:rsidRPr="004073CA">
        <w:rPr>
          <w:rFonts w:eastAsia="Consolas" w:cs="Consolas"/>
        </w:rPr>
        <w:tab/>
        <w:t xml:space="preserve">private static Generics </w:t>
      </w:r>
      <w:r w:rsidRPr="004073CA">
        <w:rPr>
          <w:rFonts w:eastAsia="Consolas" w:cs="Consolas"/>
          <w:i/>
        </w:rPr>
        <w:t>generics</w:t>
      </w:r>
      <w:r w:rsidRPr="004073CA">
        <w:rPr>
          <w:rFonts w:eastAsia="Consolas" w:cs="Consolas"/>
        </w:rPr>
        <w:t xml:space="preserve"> = new Generics();</w:t>
      </w:r>
    </w:p>
    <w:p w:rsidR="004073CA" w:rsidRPr="004073CA" w:rsidRDefault="004073CA" w:rsidP="004073CA">
      <w:pPr>
        <w:spacing w:after="0" w:line="240" w:lineRule="auto"/>
        <w:rPr>
          <w:rFonts w:eastAsia="Consolas" w:cs="Consolas"/>
        </w:rPr>
      </w:pPr>
      <w:r w:rsidRPr="004073CA">
        <w:rPr>
          <w:rFonts w:eastAsia="Consolas" w:cs="Consolas"/>
        </w:rPr>
        <w:tab/>
        <w:t xml:space="preserve">private static Medications </w:t>
      </w:r>
      <w:r w:rsidRPr="004073CA">
        <w:rPr>
          <w:rFonts w:eastAsia="Consolas" w:cs="Consolas"/>
          <w:i/>
        </w:rPr>
        <w:t>medications</w:t>
      </w:r>
      <w:r w:rsidRPr="004073CA">
        <w:rPr>
          <w:rFonts w:eastAsia="Consolas" w:cs="Consolas"/>
        </w:rPr>
        <w:t xml:space="preserve"> = new Medications(</w:t>
      </w:r>
      <w:r w:rsidRPr="004073CA">
        <w:rPr>
          <w:rFonts w:eastAsia="Consolas" w:cs="Consolas"/>
          <w:i/>
        </w:rPr>
        <w:t>generics</w:t>
      </w:r>
      <w:r w:rsidRPr="004073CA">
        <w:rPr>
          <w:rFonts w:eastAsia="Consolas" w:cs="Consolas"/>
        </w:rPr>
        <w:t>);</w:t>
      </w:r>
    </w:p>
    <w:p w:rsidR="004073CA" w:rsidRPr="004073CA" w:rsidRDefault="004073CA" w:rsidP="004073CA">
      <w:pPr>
        <w:spacing w:after="0" w:line="240" w:lineRule="auto"/>
        <w:rPr>
          <w:rFonts w:eastAsia="Consolas" w:cs="Consolas"/>
        </w:rPr>
      </w:pPr>
      <w:r w:rsidRPr="004073CA">
        <w:rPr>
          <w:rFonts w:eastAsia="Consolas" w:cs="Consolas"/>
        </w:rPr>
        <w:tab/>
        <w:t xml:space="preserve">private static GUIController </w:t>
      </w:r>
      <w:r w:rsidRPr="004073CA">
        <w:rPr>
          <w:rFonts w:eastAsia="Consolas" w:cs="Consolas"/>
          <w:i/>
        </w:rPr>
        <w:t>control</w:t>
      </w:r>
      <w:r w:rsidRPr="004073CA">
        <w:rPr>
          <w:rFonts w:eastAsia="Consolas" w:cs="Consolas"/>
        </w:rPr>
        <w:t>;</w:t>
      </w:r>
    </w:p>
    <w:p w:rsidR="004073CA" w:rsidRPr="004073CA" w:rsidRDefault="004073CA" w:rsidP="004073CA">
      <w:pPr>
        <w:spacing w:after="0" w:line="240" w:lineRule="auto"/>
        <w:rPr>
          <w:rFonts w:eastAsia="Consolas" w:cs="Consolas"/>
        </w:rPr>
      </w:pPr>
    </w:p>
    <w:p w:rsidR="004073CA" w:rsidRPr="004073CA" w:rsidRDefault="004073CA" w:rsidP="004073CA">
      <w:pPr>
        <w:spacing w:after="0" w:line="240" w:lineRule="auto"/>
        <w:rPr>
          <w:rFonts w:eastAsia="Consolas" w:cs="Consolas"/>
        </w:rPr>
      </w:pPr>
      <w:r w:rsidRPr="004073CA">
        <w:rPr>
          <w:rFonts w:eastAsia="Consolas" w:cs="Consolas"/>
        </w:rPr>
        <w:tab/>
        <w:t>public static void main(String[] args) {</w:t>
      </w: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r>
      <w:r w:rsidRPr="004073CA">
        <w:rPr>
          <w:rFonts w:eastAsia="Consolas" w:cs="Consolas"/>
          <w:i/>
        </w:rPr>
        <w:t>control</w:t>
      </w:r>
      <w:r w:rsidRPr="004073CA">
        <w:rPr>
          <w:rFonts w:eastAsia="Consolas" w:cs="Consolas"/>
        </w:rPr>
        <w:t xml:space="preserve"> = new GUIController(</w:t>
      </w:r>
      <w:r w:rsidRPr="004073CA">
        <w:rPr>
          <w:rFonts w:eastAsia="Consolas" w:cs="Consolas"/>
          <w:i/>
        </w:rPr>
        <w:t>customers</w:t>
      </w:r>
      <w:r w:rsidRPr="004073CA">
        <w:rPr>
          <w:rFonts w:eastAsia="Consolas" w:cs="Consolas"/>
        </w:rPr>
        <w:t xml:space="preserve">, </w:t>
      </w:r>
      <w:r w:rsidRPr="004073CA">
        <w:rPr>
          <w:rFonts w:eastAsia="Consolas" w:cs="Consolas"/>
          <w:i/>
        </w:rPr>
        <w:t>prescriptions</w:t>
      </w:r>
      <w:r w:rsidRPr="004073CA">
        <w:rPr>
          <w:rFonts w:eastAsia="Consolas" w:cs="Consolas"/>
        </w:rPr>
        <w:t xml:space="preserve">, </w:t>
      </w:r>
      <w:r w:rsidRPr="004073CA">
        <w:rPr>
          <w:rFonts w:eastAsia="Consolas" w:cs="Consolas"/>
          <w:i/>
        </w:rPr>
        <w:t>medications</w:t>
      </w:r>
      <w:r w:rsidRPr="004073CA">
        <w:rPr>
          <w:rFonts w:eastAsia="Consolas" w:cs="Consolas"/>
        </w:rPr>
        <w:t>);</w:t>
      </w: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r>
      <w:r w:rsidRPr="004073CA">
        <w:rPr>
          <w:rFonts w:eastAsia="Consolas" w:cs="Consolas"/>
          <w:i/>
        </w:rPr>
        <w:t>control</w:t>
      </w:r>
      <w:r w:rsidRPr="004073CA">
        <w:rPr>
          <w:rFonts w:eastAsia="Consolas" w:cs="Consolas"/>
        </w:rPr>
        <w:t>.run();</w:t>
      </w:r>
    </w:p>
    <w:p w:rsidR="004073CA" w:rsidRPr="004073CA" w:rsidRDefault="004073CA" w:rsidP="004073CA">
      <w:pPr>
        <w:spacing w:after="0" w:line="240" w:lineRule="auto"/>
        <w:rPr>
          <w:rFonts w:eastAsia="Consolas" w:cs="Consolas"/>
        </w:rPr>
      </w:pP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t>while (</w:t>
      </w:r>
      <w:r w:rsidRPr="004073CA">
        <w:rPr>
          <w:rFonts w:eastAsia="Consolas" w:cs="Consolas"/>
          <w:i/>
        </w:rPr>
        <w:t>control</w:t>
      </w:r>
      <w:r w:rsidRPr="004073CA">
        <w:rPr>
          <w:rFonts w:eastAsia="Consolas" w:cs="Consolas"/>
        </w:rPr>
        <w:t>.getRun() != false) {</w:t>
      </w: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r>
      <w:r w:rsidRPr="004073CA">
        <w:rPr>
          <w:rFonts w:eastAsia="Consolas" w:cs="Consolas"/>
        </w:rPr>
        <w:tab/>
      </w:r>
      <w:r w:rsidRPr="004073CA">
        <w:rPr>
          <w:rFonts w:eastAsia="Consolas" w:cs="Consolas"/>
          <w:i/>
        </w:rPr>
        <w:t>control</w:t>
      </w:r>
      <w:r w:rsidRPr="004073CA">
        <w:rPr>
          <w:rFonts w:eastAsia="Consolas" w:cs="Consolas"/>
        </w:rPr>
        <w:t>.checkVisibility();</w:t>
      </w: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t>}</w:t>
      </w:r>
    </w:p>
    <w:p w:rsidR="004073CA" w:rsidRPr="004073CA" w:rsidRDefault="004073CA" w:rsidP="004073CA">
      <w:pPr>
        <w:spacing w:after="0" w:line="240" w:lineRule="auto"/>
        <w:rPr>
          <w:rFonts w:eastAsia="Consolas" w:cs="Consolas"/>
        </w:rPr>
      </w:pPr>
      <w:r w:rsidRPr="004073CA">
        <w:rPr>
          <w:rFonts w:eastAsia="Consolas" w:cs="Consolas"/>
        </w:rPr>
        <w:tab/>
      </w:r>
      <w:r w:rsidRPr="004073CA">
        <w:rPr>
          <w:rFonts w:eastAsia="Consolas" w:cs="Consolas"/>
        </w:rPr>
        <w:tab/>
        <w:t>System.</w:t>
      </w:r>
      <w:r w:rsidRPr="004073CA">
        <w:rPr>
          <w:rFonts w:eastAsia="Consolas" w:cs="Consolas"/>
          <w:i/>
        </w:rPr>
        <w:t>exit</w:t>
      </w:r>
      <w:r w:rsidRPr="004073CA">
        <w:rPr>
          <w:rFonts w:eastAsia="Consolas" w:cs="Consolas"/>
        </w:rPr>
        <w:t>(0);</w:t>
      </w:r>
    </w:p>
    <w:p w:rsidR="004073CA" w:rsidRPr="004073CA" w:rsidRDefault="004073CA" w:rsidP="004073CA">
      <w:pPr>
        <w:spacing w:after="0" w:line="240" w:lineRule="auto"/>
        <w:rPr>
          <w:rFonts w:eastAsia="Consolas" w:cs="Consolas"/>
        </w:rPr>
      </w:pPr>
      <w:r w:rsidRPr="004073CA">
        <w:rPr>
          <w:rFonts w:eastAsia="Consolas" w:cs="Consolas"/>
        </w:rPr>
        <w:tab/>
        <w:t>}</w:t>
      </w:r>
    </w:p>
    <w:p w:rsidR="004073CA" w:rsidRPr="004073CA" w:rsidRDefault="004073CA" w:rsidP="004073CA">
      <w:pPr>
        <w:spacing w:after="0" w:line="240" w:lineRule="auto"/>
        <w:rPr>
          <w:rFonts w:eastAsia="Consolas" w:cs="Consolas"/>
        </w:rPr>
      </w:pPr>
      <w:r w:rsidRPr="004073CA">
        <w:rPr>
          <w:rFonts w:eastAsia="Consolas" w:cs="Consolas"/>
        </w:rPr>
        <w:t>}</w:t>
      </w: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rPr>
          <w:rFonts w:ascii="Consolas" w:eastAsia="Consolas" w:hAnsi="Consolas" w:cs="Consolas"/>
          <w:b/>
          <w:color w:val="7F0055"/>
          <w:sz w:val="20"/>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jc w:val="center"/>
        <w:rPr>
          <w:b/>
          <w:sz w:val="28"/>
          <w:szCs w:val="28"/>
          <w:u w:val="single"/>
        </w:rPr>
      </w:pPr>
      <w:r>
        <w:rPr>
          <w:b/>
          <w:sz w:val="28"/>
          <w:szCs w:val="28"/>
          <w:u w:val="single"/>
        </w:rPr>
        <w:lastRenderedPageBreak/>
        <w:t>Add Customer</w:t>
      </w:r>
      <w:r w:rsidRPr="007F4D65">
        <w:rPr>
          <w:b/>
          <w:sz w:val="28"/>
          <w:szCs w:val="28"/>
          <w:u w:val="single"/>
        </w:rPr>
        <w:t xml:space="preserve"> GUI</w:t>
      </w:r>
    </w:p>
    <w:p w:rsidR="004073CA" w:rsidRDefault="004073CA" w:rsidP="004073CA"/>
    <w:p w:rsidR="004073CA" w:rsidRDefault="004073CA" w:rsidP="004073CA">
      <w:pPr>
        <w:spacing w:after="0"/>
      </w:pPr>
      <w:r w:rsidRPr="007205FE">
        <w:t xml:space="preserve">The purpose of the </w:t>
      </w:r>
      <w:r>
        <w:t>Add Customer</w:t>
      </w:r>
      <w:r w:rsidRPr="007205FE">
        <w:t xml:space="preserve"> GUI is to act as the </w:t>
      </w:r>
      <w:r>
        <w:t>medium between the user and the database itself</w:t>
      </w:r>
      <w:r w:rsidRPr="007205FE">
        <w:t xml:space="preserve">.  </w:t>
      </w:r>
      <w:r>
        <w:t xml:space="preserve">The information to be added to the customer database is entered through the GUI.  Once the data is entered in, provided there are no empty fields, the data is sent to the Customers Class.  Fields filled out to be entered are: First Name, Last Name, Phone Number, Date of Birth, Insurance Provider, and Policy Number. </w:t>
      </w:r>
    </w:p>
    <w:p w:rsidR="004073CA" w:rsidRDefault="004073CA" w:rsidP="004073CA">
      <w:pPr>
        <w:spacing w:after="0"/>
      </w:pPr>
    </w:p>
    <w:p w:rsidR="004073CA" w:rsidRDefault="004073CA" w:rsidP="004073CA">
      <w:pPr>
        <w:spacing w:after="0"/>
      </w:pPr>
    </w:p>
    <w:p w:rsidR="004073CA" w:rsidRDefault="004073CA" w:rsidP="004073CA">
      <w:pPr>
        <w:spacing w:after="0"/>
      </w:pPr>
    </w:p>
    <w:p w:rsidR="004073CA" w:rsidRPr="007F4D65" w:rsidRDefault="004073CA" w:rsidP="004073CA">
      <w:pPr>
        <w:spacing w:after="0"/>
        <w:jc w:val="center"/>
      </w:pPr>
      <w:r>
        <w:rPr>
          <w:noProof/>
        </w:rPr>
        <w:drawing>
          <wp:inline distT="0" distB="0" distL="0" distR="0">
            <wp:extent cx="2305050" cy="2276475"/>
            <wp:effectExtent l="19050" t="0" r="0" b="0"/>
            <wp:docPr id="2" name="Picture 1" descr="E:\AddCustomer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ddCustomerGUI.jpg"/>
                    <pic:cNvPicPr>
                      <a:picLocks noChangeAspect="1" noChangeArrowheads="1"/>
                    </pic:cNvPicPr>
                  </pic:nvPicPr>
                  <pic:blipFill>
                    <a:blip r:embed="rId34" cstate="print"/>
                    <a:srcRect/>
                    <a:stretch>
                      <a:fillRect/>
                    </a:stretch>
                  </pic:blipFill>
                  <pic:spPr bwMode="auto">
                    <a:xfrm>
                      <a:off x="0" y="0"/>
                      <a:ext cx="2305050" cy="2276475"/>
                    </a:xfrm>
                    <a:prstGeom prst="rect">
                      <a:avLst/>
                    </a:prstGeom>
                    <a:noFill/>
                    <a:ln w="9525">
                      <a:noFill/>
                      <a:miter lim="800000"/>
                      <a:headEnd/>
                      <a:tailEnd/>
                    </a:ln>
                  </pic:spPr>
                </pic:pic>
              </a:graphicData>
            </a:graphic>
          </wp:inline>
        </w:drawing>
      </w: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line="240" w:lineRule="auto"/>
        <w:jc w:val="center"/>
        <w:rPr>
          <w:rFonts w:eastAsia="Consolas" w:cs="Consolas"/>
          <w:b/>
          <w:color w:val="7F0055"/>
        </w:rPr>
      </w:pPr>
    </w:p>
    <w:p w:rsidR="004073CA" w:rsidRDefault="004073CA" w:rsidP="004073CA">
      <w:pPr>
        <w:spacing w:after="0"/>
        <w:jc w:val="center"/>
        <w:rPr>
          <w:rFonts w:ascii="Calibri" w:eastAsia="Calibri" w:hAnsi="Calibri" w:cs="Calibri"/>
          <w:b/>
          <w:u w:val="single"/>
        </w:rPr>
      </w:pPr>
      <w:r>
        <w:rPr>
          <w:rFonts w:ascii="Calibri" w:eastAsia="Calibri" w:hAnsi="Calibri" w:cs="Calibri"/>
          <w:b/>
          <w:u w:val="single"/>
        </w:rPr>
        <w:lastRenderedPageBreak/>
        <w:t>Add Customer</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import java.awt.BorderLayout;</w:t>
      </w:r>
    </w:p>
    <w:p w:rsidR="004073CA" w:rsidRDefault="004073CA" w:rsidP="004073CA">
      <w:pPr>
        <w:spacing w:after="0"/>
        <w:rPr>
          <w:rFonts w:ascii="Calibri" w:eastAsia="Calibri" w:hAnsi="Calibri" w:cs="Calibri"/>
        </w:rPr>
      </w:pPr>
      <w:r>
        <w:rPr>
          <w:rFonts w:ascii="Calibri" w:eastAsia="Calibri" w:hAnsi="Calibri" w:cs="Calibri"/>
        </w:rPr>
        <w:t>import java.awt.GridLayout;</w:t>
      </w:r>
    </w:p>
    <w:p w:rsidR="004073CA" w:rsidRDefault="004073CA" w:rsidP="004073CA">
      <w:pPr>
        <w:spacing w:after="0"/>
        <w:rPr>
          <w:rFonts w:ascii="Calibri" w:eastAsia="Calibri" w:hAnsi="Calibri" w:cs="Calibri"/>
        </w:rPr>
      </w:pPr>
      <w:r>
        <w:rPr>
          <w:rFonts w:ascii="Calibri" w:eastAsia="Calibri" w:hAnsi="Calibri" w:cs="Calibri"/>
        </w:rPr>
        <w:t>import java.awt.event.ActionEvent;</w:t>
      </w:r>
    </w:p>
    <w:p w:rsidR="004073CA" w:rsidRDefault="004073CA" w:rsidP="004073CA">
      <w:pPr>
        <w:spacing w:after="0"/>
        <w:rPr>
          <w:rFonts w:ascii="Calibri" w:eastAsia="Calibri" w:hAnsi="Calibri" w:cs="Calibri"/>
        </w:rPr>
      </w:pPr>
      <w:r>
        <w:rPr>
          <w:rFonts w:ascii="Calibri" w:eastAsia="Calibri" w:hAnsi="Calibri" w:cs="Calibri"/>
        </w:rPr>
        <w:t>import java.awt.event.ActionListener;</w:t>
      </w:r>
    </w:p>
    <w:p w:rsidR="004073CA" w:rsidRDefault="004073CA" w:rsidP="004073CA">
      <w:pPr>
        <w:spacing w:after="0"/>
        <w:rPr>
          <w:rFonts w:ascii="Calibri" w:eastAsia="Calibri" w:hAnsi="Calibri" w:cs="Calibri"/>
        </w:rPr>
      </w:pPr>
      <w:r>
        <w:rPr>
          <w:rFonts w:ascii="Calibri" w:eastAsia="Calibri" w:hAnsi="Calibri" w:cs="Calibri"/>
        </w:rPr>
        <w:t>import javax.swing.*;</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SuppressWarnings("serial")</w:t>
      </w:r>
    </w:p>
    <w:p w:rsidR="004073CA" w:rsidRDefault="004073CA" w:rsidP="004073CA">
      <w:pPr>
        <w:spacing w:after="0"/>
        <w:rPr>
          <w:rFonts w:ascii="Calibri" w:eastAsia="Calibri" w:hAnsi="Calibri" w:cs="Calibri"/>
        </w:rPr>
      </w:pPr>
      <w:r>
        <w:rPr>
          <w:rFonts w:ascii="Calibri" w:eastAsia="Calibri" w:hAnsi="Calibri" w:cs="Calibri"/>
        </w:rPr>
        <w:t>public class AddCustomerGUI extends JFrame {</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rivate JPanel custInfo = new JPanel();</w:t>
      </w:r>
    </w:p>
    <w:p w:rsidR="004073CA" w:rsidRDefault="004073CA" w:rsidP="004073CA">
      <w:pPr>
        <w:spacing w:after="0"/>
        <w:rPr>
          <w:rFonts w:ascii="Calibri" w:eastAsia="Calibri" w:hAnsi="Calibri" w:cs="Calibri"/>
        </w:rPr>
      </w:pPr>
      <w:r>
        <w:rPr>
          <w:rFonts w:ascii="Calibri" w:eastAsia="Calibri" w:hAnsi="Calibri" w:cs="Calibri"/>
        </w:rPr>
        <w:tab/>
        <w:t>private JPanel buttons = new JPanel();</w:t>
      </w:r>
    </w:p>
    <w:p w:rsidR="004073CA" w:rsidRDefault="004073CA" w:rsidP="004073CA">
      <w:pPr>
        <w:spacing w:after="0"/>
        <w:rPr>
          <w:rFonts w:ascii="Calibri" w:eastAsia="Calibri" w:hAnsi="Calibri" w:cs="Calibri"/>
        </w:rPr>
      </w:pPr>
      <w:r>
        <w:rPr>
          <w:rFonts w:ascii="Calibri" w:eastAsia="Calibri" w:hAnsi="Calibri" w:cs="Calibri"/>
        </w:rPr>
        <w:tab/>
        <w:t>private JButton add = new JButton("Add Customer");</w:t>
      </w:r>
    </w:p>
    <w:p w:rsidR="004073CA" w:rsidRDefault="004073CA" w:rsidP="004073CA">
      <w:pPr>
        <w:spacing w:after="0"/>
        <w:rPr>
          <w:rFonts w:ascii="Calibri" w:eastAsia="Calibri" w:hAnsi="Calibri" w:cs="Calibri"/>
        </w:rPr>
      </w:pPr>
      <w:r>
        <w:rPr>
          <w:rFonts w:ascii="Calibri" w:eastAsia="Calibri" w:hAnsi="Calibri" w:cs="Calibri"/>
        </w:rPr>
        <w:tab/>
        <w:t>private JButton main = new JButton("Return to Main Menu");</w:t>
      </w:r>
    </w:p>
    <w:p w:rsidR="004073CA" w:rsidRDefault="004073CA" w:rsidP="004073CA">
      <w:pPr>
        <w:spacing w:after="0"/>
        <w:rPr>
          <w:rFonts w:ascii="Calibri" w:eastAsia="Calibri" w:hAnsi="Calibri" w:cs="Calibri"/>
        </w:rPr>
      </w:pPr>
      <w:r>
        <w:rPr>
          <w:rFonts w:ascii="Calibri" w:eastAsia="Calibri" w:hAnsi="Calibri" w:cs="Calibri"/>
        </w:rPr>
        <w:tab/>
        <w:t>private JLabel custID;</w:t>
      </w:r>
    </w:p>
    <w:p w:rsidR="004073CA" w:rsidRDefault="004073CA" w:rsidP="004073CA">
      <w:pPr>
        <w:spacing w:after="0"/>
        <w:rPr>
          <w:rFonts w:ascii="Calibri" w:eastAsia="Calibri" w:hAnsi="Calibri" w:cs="Calibri"/>
        </w:rPr>
      </w:pPr>
      <w:r>
        <w:rPr>
          <w:rFonts w:ascii="Calibri" w:eastAsia="Calibri" w:hAnsi="Calibri" w:cs="Calibri"/>
        </w:rPr>
        <w:tab/>
        <w:t>private JLabel fName;</w:t>
      </w:r>
    </w:p>
    <w:p w:rsidR="004073CA" w:rsidRDefault="004073CA" w:rsidP="004073CA">
      <w:pPr>
        <w:spacing w:after="0"/>
        <w:rPr>
          <w:rFonts w:ascii="Calibri" w:eastAsia="Calibri" w:hAnsi="Calibri" w:cs="Calibri"/>
        </w:rPr>
      </w:pPr>
      <w:r>
        <w:rPr>
          <w:rFonts w:ascii="Calibri" w:eastAsia="Calibri" w:hAnsi="Calibri" w:cs="Calibri"/>
        </w:rPr>
        <w:tab/>
        <w:t>private JLabel lName;</w:t>
      </w:r>
    </w:p>
    <w:p w:rsidR="004073CA" w:rsidRDefault="004073CA" w:rsidP="004073CA">
      <w:pPr>
        <w:spacing w:after="0"/>
        <w:rPr>
          <w:rFonts w:ascii="Calibri" w:eastAsia="Calibri" w:hAnsi="Calibri" w:cs="Calibri"/>
        </w:rPr>
      </w:pPr>
      <w:r>
        <w:rPr>
          <w:rFonts w:ascii="Calibri" w:eastAsia="Calibri" w:hAnsi="Calibri" w:cs="Calibri"/>
        </w:rPr>
        <w:tab/>
        <w:t>private JLabel telNumber;</w:t>
      </w:r>
    </w:p>
    <w:p w:rsidR="004073CA" w:rsidRDefault="004073CA" w:rsidP="004073CA">
      <w:pPr>
        <w:spacing w:after="0"/>
        <w:rPr>
          <w:rFonts w:ascii="Calibri" w:eastAsia="Calibri" w:hAnsi="Calibri" w:cs="Calibri"/>
        </w:rPr>
      </w:pPr>
      <w:r>
        <w:rPr>
          <w:rFonts w:ascii="Calibri" w:eastAsia="Calibri" w:hAnsi="Calibri" w:cs="Calibri"/>
        </w:rPr>
        <w:tab/>
        <w:t>private JLabel dateOfBirth;</w:t>
      </w:r>
    </w:p>
    <w:p w:rsidR="004073CA" w:rsidRDefault="004073CA" w:rsidP="004073CA">
      <w:pPr>
        <w:spacing w:after="0"/>
        <w:rPr>
          <w:rFonts w:ascii="Calibri" w:eastAsia="Calibri" w:hAnsi="Calibri" w:cs="Calibri"/>
        </w:rPr>
      </w:pPr>
      <w:r>
        <w:rPr>
          <w:rFonts w:ascii="Calibri" w:eastAsia="Calibri" w:hAnsi="Calibri" w:cs="Calibri"/>
        </w:rPr>
        <w:tab/>
        <w:t>private JLabel insProvider;</w:t>
      </w:r>
    </w:p>
    <w:p w:rsidR="004073CA" w:rsidRDefault="004073CA" w:rsidP="004073CA">
      <w:pPr>
        <w:spacing w:after="0"/>
        <w:rPr>
          <w:rFonts w:ascii="Calibri" w:eastAsia="Calibri" w:hAnsi="Calibri" w:cs="Calibri"/>
        </w:rPr>
      </w:pPr>
      <w:r>
        <w:rPr>
          <w:rFonts w:ascii="Calibri" w:eastAsia="Calibri" w:hAnsi="Calibri" w:cs="Calibri"/>
        </w:rPr>
        <w:tab/>
        <w:t>private JLabel polNumber;</w:t>
      </w:r>
    </w:p>
    <w:p w:rsidR="004073CA" w:rsidRDefault="004073CA" w:rsidP="004073CA">
      <w:pPr>
        <w:spacing w:after="0"/>
        <w:rPr>
          <w:rFonts w:ascii="Calibri" w:eastAsia="Calibri" w:hAnsi="Calibri" w:cs="Calibri"/>
        </w:rPr>
      </w:pPr>
      <w:r>
        <w:rPr>
          <w:rFonts w:ascii="Calibri" w:eastAsia="Calibri" w:hAnsi="Calibri" w:cs="Calibri"/>
        </w:rPr>
        <w:tab/>
        <w:t>private JTextField custIDText;</w:t>
      </w:r>
    </w:p>
    <w:p w:rsidR="004073CA" w:rsidRDefault="004073CA" w:rsidP="004073CA">
      <w:pPr>
        <w:spacing w:after="0"/>
        <w:rPr>
          <w:rFonts w:ascii="Calibri" w:eastAsia="Calibri" w:hAnsi="Calibri" w:cs="Calibri"/>
        </w:rPr>
      </w:pPr>
      <w:r>
        <w:rPr>
          <w:rFonts w:ascii="Calibri" w:eastAsia="Calibri" w:hAnsi="Calibri" w:cs="Calibri"/>
        </w:rPr>
        <w:tab/>
        <w:t>private JTextField fNameText;</w:t>
      </w:r>
    </w:p>
    <w:p w:rsidR="004073CA" w:rsidRDefault="004073CA" w:rsidP="004073CA">
      <w:pPr>
        <w:spacing w:after="0"/>
        <w:rPr>
          <w:rFonts w:ascii="Calibri" w:eastAsia="Calibri" w:hAnsi="Calibri" w:cs="Calibri"/>
        </w:rPr>
      </w:pPr>
      <w:r>
        <w:rPr>
          <w:rFonts w:ascii="Calibri" w:eastAsia="Calibri" w:hAnsi="Calibri" w:cs="Calibri"/>
        </w:rPr>
        <w:tab/>
        <w:t>private JTextField lNameText;</w:t>
      </w:r>
    </w:p>
    <w:p w:rsidR="004073CA" w:rsidRDefault="004073CA" w:rsidP="004073CA">
      <w:pPr>
        <w:spacing w:after="0"/>
        <w:rPr>
          <w:rFonts w:ascii="Calibri" w:eastAsia="Calibri" w:hAnsi="Calibri" w:cs="Calibri"/>
        </w:rPr>
      </w:pPr>
      <w:r>
        <w:rPr>
          <w:rFonts w:ascii="Calibri" w:eastAsia="Calibri" w:hAnsi="Calibri" w:cs="Calibri"/>
        </w:rPr>
        <w:tab/>
        <w:t>private JTextField telNumberText;</w:t>
      </w:r>
    </w:p>
    <w:p w:rsidR="004073CA" w:rsidRDefault="004073CA" w:rsidP="004073CA">
      <w:pPr>
        <w:spacing w:after="0"/>
        <w:rPr>
          <w:rFonts w:ascii="Calibri" w:eastAsia="Calibri" w:hAnsi="Calibri" w:cs="Calibri"/>
        </w:rPr>
      </w:pPr>
      <w:r>
        <w:rPr>
          <w:rFonts w:ascii="Calibri" w:eastAsia="Calibri" w:hAnsi="Calibri" w:cs="Calibri"/>
        </w:rPr>
        <w:tab/>
        <w:t>private JTextField dateOfBirthText;</w:t>
      </w:r>
    </w:p>
    <w:p w:rsidR="004073CA" w:rsidRDefault="004073CA" w:rsidP="004073CA">
      <w:pPr>
        <w:spacing w:after="0"/>
        <w:rPr>
          <w:rFonts w:ascii="Calibri" w:eastAsia="Calibri" w:hAnsi="Calibri" w:cs="Calibri"/>
        </w:rPr>
      </w:pPr>
      <w:r>
        <w:rPr>
          <w:rFonts w:ascii="Calibri" w:eastAsia="Calibri" w:hAnsi="Calibri" w:cs="Calibri"/>
        </w:rPr>
        <w:tab/>
        <w:t>private JTextField insProviderText;</w:t>
      </w:r>
    </w:p>
    <w:p w:rsidR="004073CA" w:rsidRDefault="004073CA" w:rsidP="004073CA">
      <w:pPr>
        <w:spacing w:after="0"/>
        <w:rPr>
          <w:rFonts w:ascii="Calibri" w:eastAsia="Calibri" w:hAnsi="Calibri" w:cs="Calibri"/>
        </w:rPr>
      </w:pPr>
      <w:r>
        <w:rPr>
          <w:rFonts w:ascii="Calibri" w:eastAsia="Calibri" w:hAnsi="Calibri" w:cs="Calibri"/>
        </w:rPr>
        <w:tab/>
        <w:t>private JTextField polNumberTex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rivate GUIController control;</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ublic AddCustomerGUI()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super("Add Custom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reateLabe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reateTextField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reateButton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reatePane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add(custInfo, BorderLayout.NORTH);</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add(buttons, BorderLayout.SOUTH);</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setSize(300, 300);</w:t>
      </w:r>
    </w:p>
    <w:p w:rsidR="004073CA" w:rsidRDefault="004073CA" w:rsidP="004073CA">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t>setUndecorated(true);</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Initializing the GUI to Add Customers.</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ublic AddCustomerGUI(GUIController gc)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thi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ontrol = gc;</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retrieves information from the GUI Controller.</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rivate void createLabels()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D = new JLabel("Customer I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fName = new JLabel("First Nam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lName = new JLabel("Last Nam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telNumber = new JLabel("Telephone Numb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dateOfBirth = new JLabel("Date of Birth:");</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insProvider = new JLabel("Insurance Provid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polNumber = new JLabel("Policy #:");</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is Formatting the Labels for the GUI, labeling the fields.</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rivate void createTextFields()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D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fName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lName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telNumber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dateOfBirth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insProviderText = new JTextFiel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polNumberText = new JTextField();</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is formatting the variable text fields for input of data.</w:t>
      </w:r>
    </w:p>
    <w:p w:rsidR="004073CA" w:rsidRDefault="004073CA" w:rsidP="004073CA">
      <w:pPr>
        <w:spacing w:after="0"/>
        <w:rPr>
          <w:rFonts w:ascii="Calibri" w:eastAsia="Calibri" w:hAnsi="Calibri" w:cs="Calibri"/>
        </w:rPr>
      </w:pPr>
      <w:r>
        <w:rPr>
          <w:rFonts w:ascii="Calibri" w:eastAsia="Calibri" w:hAnsi="Calibri" w:cs="Calibri"/>
        </w:rPr>
        <w:tab/>
      </w:r>
    </w:p>
    <w:p w:rsidR="004073CA" w:rsidRDefault="004073CA" w:rsidP="004073CA">
      <w:pPr>
        <w:spacing w:after="0"/>
        <w:rPr>
          <w:rFonts w:ascii="Calibri" w:eastAsia="Calibri" w:hAnsi="Calibri" w:cs="Calibri"/>
        </w:rPr>
      </w:pPr>
      <w:r>
        <w:rPr>
          <w:rFonts w:ascii="Calibri" w:eastAsia="Calibri" w:hAnsi="Calibri" w:cs="Calibri"/>
        </w:rPr>
        <w:t>private void createButtons()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add.addActionListener(new ActionListener()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if (custIDText.getText().equa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fNameText.getText().equals("")</w:t>
      </w:r>
    </w:p>
    <w:p w:rsidR="004073CA" w:rsidRDefault="004073CA" w:rsidP="004073CA">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lNameText.getText().equa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telNumberText.getText().equa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dateOfBirthText.getText().equa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insProviderText.getText().equal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olNumberText.getText().equals(""))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JOptionPane.showMessageDialog(null,</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Invalid Customer Add, Please Try Again");</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learForm();</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else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addCustomers(custIDText.g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lNameText.getText(), fNameText.g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telNumberText.getText(), dateOfBirthText.g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insProviderText.getText(), polNumberText.g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aveCustomer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AddRun(fals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MainRun(tru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learForm();</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IF STATEMENT is to check for missing data, all fields need to be filled out.  The above code is the failsafe check, if data is missing then an error will be returned, data will NOT be saved, and the user must start ov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main.addActionListener(new ActionListener()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Overrid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ublic void actionPerformed(ActionEvent ae)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aveCustomers();</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AddRun(fals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ontrol.setMainRun(tru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clearForm();</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 xml:space="preserve">}); </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adds the exit button's actionListener.</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t>private void createPanels() {</w:t>
      </w:r>
    </w:p>
    <w:p w:rsidR="004073CA" w:rsidRDefault="004073CA" w:rsidP="004073CA">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t>custInfo.setLayout(new GridLayout(7, 1, 0, 0));</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custI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custID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fNam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fName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lName);</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lName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telNumb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telNumber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dateOfBirth);</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dateOfBirth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insProvid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insProvider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polNumber);</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nfo.add(polNumberTex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buttons.add(add);</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buttons.add(main);</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adds the variables to both the Customer and Customers Classes.  Customer is the current customer information being entered into the system.  Customers is the customer’s history, which is initialized on first entry.</w:t>
      </w:r>
    </w:p>
    <w:p w:rsidR="004073CA" w:rsidRDefault="004073CA" w:rsidP="004073CA">
      <w:pPr>
        <w:spacing w:after="0"/>
        <w:rPr>
          <w:rFonts w:ascii="Calibri" w:eastAsia="Calibri" w:hAnsi="Calibri" w:cs="Calibri"/>
        </w:rPr>
      </w:pPr>
      <w:r>
        <w:rPr>
          <w:rFonts w:ascii="Calibri" w:eastAsia="Calibri" w:hAnsi="Calibri" w:cs="Calibri"/>
        </w:rPr>
        <w:tab/>
      </w:r>
    </w:p>
    <w:p w:rsidR="004073CA" w:rsidRDefault="004073CA" w:rsidP="004073CA">
      <w:pPr>
        <w:spacing w:after="0"/>
        <w:rPr>
          <w:rFonts w:ascii="Calibri" w:eastAsia="Calibri" w:hAnsi="Calibri" w:cs="Calibri"/>
        </w:rPr>
      </w:pPr>
      <w:r>
        <w:rPr>
          <w:rFonts w:ascii="Calibri" w:eastAsia="Calibri" w:hAnsi="Calibri" w:cs="Calibri"/>
        </w:rPr>
        <w:tab/>
        <w:t>private void clearForm() {</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custID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fName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lName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telNumber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dateOfBirth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insProviderText.setText("");</w:t>
      </w:r>
    </w:p>
    <w:p w:rsidR="004073CA" w:rsidRDefault="004073CA" w:rsidP="004073CA">
      <w:pPr>
        <w:spacing w:after="0"/>
        <w:rPr>
          <w:rFonts w:ascii="Calibri" w:eastAsia="Calibri" w:hAnsi="Calibri" w:cs="Calibri"/>
        </w:rPr>
      </w:pPr>
      <w:r>
        <w:rPr>
          <w:rFonts w:ascii="Calibri" w:eastAsia="Calibri" w:hAnsi="Calibri" w:cs="Calibri"/>
        </w:rPr>
        <w:tab/>
      </w:r>
      <w:r>
        <w:rPr>
          <w:rFonts w:ascii="Calibri" w:eastAsia="Calibri" w:hAnsi="Calibri" w:cs="Calibri"/>
        </w:rPr>
        <w:tab/>
        <w:t>polNumberText.setText("");</w:t>
      </w:r>
    </w:p>
    <w:p w:rsidR="004073CA" w:rsidRDefault="004073CA" w:rsidP="004073CA">
      <w:pPr>
        <w:spacing w:after="0"/>
        <w:rPr>
          <w:rFonts w:ascii="Calibri" w:eastAsia="Calibri" w:hAnsi="Calibri" w:cs="Calibri"/>
        </w:rPr>
      </w:pPr>
      <w:r>
        <w:rPr>
          <w:rFonts w:ascii="Calibri" w:eastAsia="Calibri" w:hAnsi="Calibri" w:cs="Calibri"/>
        </w:rPr>
        <w:tab/>
        <w:t>}</w:t>
      </w:r>
    </w:p>
    <w:p w:rsidR="004073CA" w:rsidRDefault="004073CA" w:rsidP="004073CA">
      <w:pPr>
        <w:spacing w:after="0"/>
        <w:rPr>
          <w:rFonts w:ascii="Calibri" w:eastAsia="Calibri" w:hAnsi="Calibri" w:cs="Calibri"/>
        </w:rPr>
      </w:pPr>
      <w:r>
        <w:rPr>
          <w:rFonts w:ascii="Calibri" w:eastAsia="Calibri" w:hAnsi="Calibri" w:cs="Calibri"/>
        </w:rPr>
        <w:t>}</w:t>
      </w:r>
    </w:p>
    <w:p w:rsidR="004073CA" w:rsidRDefault="004073CA" w:rsidP="004073CA">
      <w:pPr>
        <w:spacing w:after="0"/>
        <w:rPr>
          <w:rFonts w:ascii="Calibri" w:eastAsia="Calibri" w:hAnsi="Calibri" w:cs="Calibri"/>
        </w:rPr>
      </w:pPr>
    </w:p>
    <w:p w:rsidR="004073CA" w:rsidRDefault="004073CA" w:rsidP="004073CA">
      <w:pPr>
        <w:spacing w:after="0"/>
        <w:rPr>
          <w:rFonts w:ascii="Calibri" w:eastAsia="Calibri" w:hAnsi="Calibri" w:cs="Calibri"/>
        </w:rPr>
      </w:pPr>
      <w:r w:rsidRPr="004073CA">
        <w:rPr>
          <w:rFonts w:ascii="Calibri" w:eastAsia="Calibri" w:hAnsi="Calibri" w:cs="Calibri"/>
          <w:highlight w:val="yellow"/>
        </w:rPr>
        <w:t>The above code resets all variables of the customer table back to their default values.</w:t>
      </w:r>
    </w:p>
    <w:p w:rsidR="004073CA" w:rsidRDefault="004073CA" w:rsidP="004073CA">
      <w:pPr>
        <w:spacing w:after="0" w:line="240" w:lineRule="auto"/>
        <w:jc w:val="center"/>
        <w:rPr>
          <w:rFonts w:eastAsia="Consolas" w:cs="Consolas"/>
          <w:b/>
          <w:color w:val="7F0055"/>
        </w:rPr>
      </w:pPr>
    </w:p>
    <w:p w:rsidR="00AA797C" w:rsidRDefault="00AA797C" w:rsidP="004073CA">
      <w:pPr>
        <w:spacing w:after="0" w:line="240" w:lineRule="auto"/>
        <w:jc w:val="center"/>
        <w:rPr>
          <w:rFonts w:eastAsia="Consolas" w:cs="Consolas"/>
          <w:b/>
          <w:color w:val="7F0055"/>
        </w:rPr>
      </w:pPr>
    </w:p>
    <w:p w:rsidR="00AA797C" w:rsidRDefault="00AA797C" w:rsidP="004073CA">
      <w:pPr>
        <w:spacing w:after="0" w:line="240" w:lineRule="auto"/>
        <w:jc w:val="center"/>
        <w:rPr>
          <w:rFonts w:eastAsia="Consolas" w:cs="Consolas"/>
          <w:b/>
          <w:color w:val="7F0055"/>
        </w:rPr>
      </w:pPr>
    </w:p>
    <w:p w:rsidR="00AA797C" w:rsidRDefault="00AA797C" w:rsidP="004073CA">
      <w:pPr>
        <w:spacing w:after="0" w:line="240" w:lineRule="auto"/>
        <w:jc w:val="center"/>
        <w:rPr>
          <w:rFonts w:eastAsia="Consolas" w:cs="Consolas"/>
          <w:b/>
          <w:color w:val="7F0055"/>
        </w:rPr>
      </w:pPr>
    </w:p>
    <w:p w:rsidR="00AA797C" w:rsidRDefault="00AA797C" w:rsidP="004073CA">
      <w:pPr>
        <w:spacing w:after="0" w:line="240" w:lineRule="auto"/>
        <w:jc w:val="center"/>
        <w:rPr>
          <w:rFonts w:eastAsia="Consolas" w:cs="Consolas"/>
          <w:b/>
          <w:color w:val="7F0055"/>
        </w:rPr>
      </w:pPr>
    </w:p>
    <w:p w:rsidR="00AA797C" w:rsidRDefault="00AA797C" w:rsidP="004073CA">
      <w:pPr>
        <w:spacing w:after="0" w:line="240" w:lineRule="auto"/>
        <w:jc w:val="center"/>
        <w:rPr>
          <w:rFonts w:eastAsia="Consolas" w:cs="Consolas"/>
          <w:b/>
          <w:color w:val="7F0055"/>
        </w:rPr>
      </w:pPr>
    </w:p>
    <w:p w:rsidR="00E30EBD" w:rsidRDefault="00E30EBD" w:rsidP="00E30EBD">
      <w:pPr>
        <w:jc w:val="center"/>
        <w:rPr>
          <w:b/>
          <w:sz w:val="28"/>
          <w:szCs w:val="28"/>
          <w:u w:val="single"/>
        </w:rPr>
      </w:pPr>
      <w:r>
        <w:rPr>
          <w:b/>
          <w:sz w:val="28"/>
          <w:szCs w:val="28"/>
          <w:u w:val="single"/>
        </w:rPr>
        <w:lastRenderedPageBreak/>
        <w:t>View Customer</w:t>
      </w:r>
      <w:r w:rsidRPr="007F4D65">
        <w:rPr>
          <w:b/>
          <w:sz w:val="28"/>
          <w:szCs w:val="28"/>
          <w:u w:val="single"/>
        </w:rPr>
        <w:t xml:space="preserve"> GUI</w:t>
      </w:r>
    </w:p>
    <w:p w:rsidR="00E30EBD" w:rsidRDefault="00E30EBD" w:rsidP="00E30EBD"/>
    <w:p w:rsidR="00E30EBD" w:rsidRDefault="00E30EBD" w:rsidP="00E30EBD">
      <w:pPr>
        <w:spacing w:after="0"/>
      </w:pPr>
      <w:r w:rsidRPr="007205FE">
        <w:t xml:space="preserve">The purpose of the </w:t>
      </w:r>
      <w:r>
        <w:t>“View Customer GUI” is to call up the customer’s information.  The GUI will access the Customers Class to retrieve the information to be returned.  The Customers Class will access the Customer Class to retrieve the format in which the data is to be returned.  The customer’s information will be returned to the user in the proper format that will be readable for the user.  Once the customer’s information is accessed and displayed, the user has the option of “New Prescription”, “Prescription History”, “Refill Prescription”, or “Return to Main Menu”.</w:t>
      </w:r>
    </w:p>
    <w:p w:rsidR="00E30EBD" w:rsidRDefault="00E30EBD" w:rsidP="00E30EBD">
      <w:pPr>
        <w:spacing w:after="0"/>
      </w:pPr>
    </w:p>
    <w:p w:rsidR="00E30EBD" w:rsidRDefault="00E30EBD" w:rsidP="00E30EBD">
      <w:pPr>
        <w:spacing w:after="0"/>
      </w:pPr>
      <w:r>
        <w:t>New Prescription – Fill out a new prescription for the customer.</w:t>
      </w:r>
    </w:p>
    <w:p w:rsidR="00E30EBD" w:rsidRDefault="00E30EBD" w:rsidP="00E30EBD">
      <w:pPr>
        <w:spacing w:after="0"/>
      </w:pPr>
    </w:p>
    <w:p w:rsidR="00E30EBD" w:rsidRDefault="00E30EBD" w:rsidP="00E30EBD">
      <w:pPr>
        <w:spacing w:after="0"/>
      </w:pPr>
      <w:r>
        <w:t>Prescription History – All prescriptions filled by the pharmacist for the said customer.</w:t>
      </w:r>
    </w:p>
    <w:p w:rsidR="00E30EBD" w:rsidRDefault="00E30EBD" w:rsidP="00E30EBD">
      <w:pPr>
        <w:spacing w:after="0"/>
      </w:pPr>
    </w:p>
    <w:p w:rsidR="00E30EBD" w:rsidRDefault="00E30EBD" w:rsidP="00E30EBD">
      <w:pPr>
        <w:spacing w:after="0"/>
      </w:pPr>
      <w:r>
        <w:t>Refill Prescription – Refills the existing prescription for the customer.</w:t>
      </w:r>
    </w:p>
    <w:p w:rsidR="00E30EBD" w:rsidRDefault="00E30EBD" w:rsidP="00E30EBD">
      <w:pPr>
        <w:spacing w:after="0"/>
      </w:pPr>
    </w:p>
    <w:p w:rsidR="00E30EBD" w:rsidRDefault="00E30EBD" w:rsidP="00E30EBD">
      <w:pPr>
        <w:spacing w:after="0"/>
      </w:pPr>
    </w:p>
    <w:p w:rsidR="00E30EBD" w:rsidRDefault="00E30EBD" w:rsidP="00E30EBD">
      <w:pPr>
        <w:spacing w:after="0"/>
      </w:pPr>
    </w:p>
    <w:p w:rsidR="00E30EBD" w:rsidRDefault="00E30EBD" w:rsidP="00E30EBD">
      <w:pPr>
        <w:spacing w:after="0"/>
        <w:jc w:val="center"/>
      </w:pPr>
    </w:p>
    <w:p w:rsidR="00E30EBD" w:rsidRPr="008C0C2E" w:rsidRDefault="00E30EBD" w:rsidP="00E30EBD">
      <w:pPr>
        <w:spacing w:after="0"/>
        <w:jc w:val="center"/>
      </w:pPr>
      <w:r>
        <w:rPr>
          <w:noProof/>
        </w:rPr>
        <w:drawing>
          <wp:inline distT="0" distB="0" distL="0" distR="0">
            <wp:extent cx="2305050" cy="2305050"/>
            <wp:effectExtent l="19050" t="0" r="0" b="0"/>
            <wp:docPr id="3" name="Picture 1" descr="E:\ViewCustomer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ViewCustomerGUI.jpg"/>
                    <pic:cNvPicPr>
                      <a:picLocks noChangeAspect="1" noChangeArrowheads="1"/>
                    </pic:cNvPicPr>
                  </pic:nvPicPr>
                  <pic:blipFill>
                    <a:blip r:embed="rId35" cstate="print"/>
                    <a:srcRect/>
                    <a:stretch>
                      <a:fillRect/>
                    </a:stretch>
                  </pic:blipFill>
                  <pic:spPr bwMode="auto">
                    <a:xfrm>
                      <a:off x="0" y="0"/>
                      <a:ext cx="2305050" cy="2305050"/>
                    </a:xfrm>
                    <a:prstGeom prst="rect">
                      <a:avLst/>
                    </a:prstGeom>
                    <a:noFill/>
                    <a:ln w="9525">
                      <a:noFill/>
                      <a:miter lim="800000"/>
                      <a:headEnd/>
                      <a:tailEnd/>
                    </a:ln>
                  </pic:spPr>
                </pic:pic>
              </a:graphicData>
            </a:graphic>
          </wp:inline>
        </w:drawing>
      </w:r>
    </w:p>
    <w:p w:rsidR="00AA797C" w:rsidRDefault="00AA797C"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Pr="00FE69D4" w:rsidRDefault="00E30EBD" w:rsidP="00E30EBD">
      <w:pPr>
        <w:jc w:val="center"/>
        <w:rPr>
          <w:b/>
          <w:u w:val="single"/>
        </w:rPr>
      </w:pPr>
      <w:r>
        <w:rPr>
          <w:b/>
          <w:u w:val="single"/>
        </w:rPr>
        <w:lastRenderedPageBreak/>
        <w:t>View Customer GUI</w:t>
      </w:r>
    </w:p>
    <w:p w:rsidR="00E30EBD" w:rsidRDefault="00E30EBD" w:rsidP="00E30EBD"/>
    <w:p w:rsidR="00E30EBD" w:rsidRDefault="00E30EBD" w:rsidP="00E30EBD">
      <w:pPr>
        <w:spacing w:after="0"/>
      </w:pPr>
      <w:r>
        <w:t>import java.awt.BorderLayout;</w:t>
      </w:r>
    </w:p>
    <w:p w:rsidR="00E30EBD" w:rsidRDefault="00E30EBD" w:rsidP="00E30EBD">
      <w:pPr>
        <w:spacing w:after="0"/>
      </w:pPr>
      <w:r>
        <w:t>import java.awt.GridLayout;</w:t>
      </w:r>
    </w:p>
    <w:p w:rsidR="00E30EBD" w:rsidRDefault="00E30EBD" w:rsidP="00E30EBD">
      <w:pPr>
        <w:spacing w:after="0"/>
      </w:pPr>
      <w:r>
        <w:t>import java.awt.event.ActionEvent;</w:t>
      </w:r>
    </w:p>
    <w:p w:rsidR="00E30EBD" w:rsidRDefault="00E30EBD" w:rsidP="00E30EBD">
      <w:pPr>
        <w:spacing w:after="0"/>
      </w:pPr>
      <w:r>
        <w:t>import java.awt.event.ActionListener;</w:t>
      </w:r>
    </w:p>
    <w:p w:rsidR="00E30EBD" w:rsidRDefault="00E30EBD" w:rsidP="00E30EBD">
      <w:pPr>
        <w:spacing w:after="0"/>
      </w:pPr>
    </w:p>
    <w:p w:rsidR="00E30EBD" w:rsidRDefault="00E30EBD" w:rsidP="00E30EBD">
      <w:pPr>
        <w:spacing w:after="0"/>
      </w:pPr>
      <w:r>
        <w:t>import javax.swing.*;</w:t>
      </w:r>
    </w:p>
    <w:p w:rsidR="00E30EBD" w:rsidRDefault="00E30EBD" w:rsidP="00E30EBD">
      <w:pPr>
        <w:spacing w:after="0"/>
      </w:pPr>
    </w:p>
    <w:p w:rsidR="00E30EBD" w:rsidRDefault="00E30EBD" w:rsidP="00E30EBD">
      <w:pPr>
        <w:spacing w:after="0"/>
      </w:pPr>
      <w:r>
        <w:t>@SuppressWarnings("serial")</w:t>
      </w:r>
    </w:p>
    <w:p w:rsidR="00E30EBD" w:rsidRDefault="00E30EBD" w:rsidP="00E30EBD">
      <w:pPr>
        <w:spacing w:after="0"/>
      </w:pPr>
      <w:r>
        <w:t>public class ViewCustomerGUI extends JFrame</w:t>
      </w:r>
    </w:p>
    <w:p w:rsidR="00E30EBD" w:rsidRDefault="00E30EBD" w:rsidP="00E30EBD">
      <w:pPr>
        <w:spacing w:after="0"/>
      </w:pPr>
      <w:r>
        <w:t>{</w:t>
      </w:r>
    </w:p>
    <w:p w:rsidR="00E30EBD" w:rsidRDefault="00E30EBD" w:rsidP="00E30EBD">
      <w:pPr>
        <w:spacing w:after="0"/>
      </w:pPr>
      <w:r>
        <w:t xml:space="preserve">    private JLabel name = new JLabel();</w:t>
      </w:r>
    </w:p>
    <w:p w:rsidR="00E30EBD" w:rsidRDefault="00E30EBD" w:rsidP="00E30EBD">
      <w:pPr>
        <w:spacing w:after="0"/>
      </w:pPr>
      <w:r>
        <w:t xml:space="preserve">    private JLabel phone =new JLabel();</w:t>
      </w:r>
    </w:p>
    <w:p w:rsidR="00E30EBD" w:rsidRDefault="00E30EBD" w:rsidP="00E30EBD">
      <w:pPr>
        <w:spacing w:after="0"/>
      </w:pPr>
      <w:r>
        <w:t xml:space="preserve">    private JLabel dateOfBirth =new JLabel();</w:t>
      </w:r>
    </w:p>
    <w:p w:rsidR="00E30EBD" w:rsidRDefault="00E30EBD" w:rsidP="00E30EBD">
      <w:pPr>
        <w:spacing w:after="0"/>
      </w:pPr>
      <w:r>
        <w:t xml:space="preserve">    private JLabel provider =new JLabel();</w:t>
      </w:r>
    </w:p>
    <w:p w:rsidR="00E30EBD" w:rsidRDefault="00E30EBD" w:rsidP="00E30EBD">
      <w:pPr>
        <w:spacing w:after="0"/>
      </w:pPr>
      <w:r>
        <w:t xml:space="preserve">    private JLabel policy =new JLabel();</w:t>
      </w:r>
    </w:p>
    <w:p w:rsidR="00E30EBD" w:rsidRDefault="00E30EBD" w:rsidP="00E30EBD">
      <w:pPr>
        <w:spacing w:after="0"/>
      </w:pPr>
    </w:p>
    <w:p w:rsidR="00E30EBD" w:rsidRDefault="00E30EBD" w:rsidP="00E30EBD">
      <w:pPr>
        <w:spacing w:after="0"/>
      </w:pPr>
      <w:r>
        <w:t xml:space="preserve">    private JButton newScript = new JButton("New Prescription");</w:t>
      </w:r>
    </w:p>
    <w:p w:rsidR="00E30EBD" w:rsidRDefault="00E30EBD" w:rsidP="00E30EBD">
      <w:pPr>
        <w:spacing w:after="0"/>
      </w:pPr>
      <w:r>
        <w:t xml:space="preserve">    private JButton drugHistory = new JButton("Prescription History");</w:t>
      </w:r>
    </w:p>
    <w:p w:rsidR="00E30EBD" w:rsidRDefault="00E30EBD" w:rsidP="00E30EBD">
      <w:pPr>
        <w:spacing w:after="0"/>
      </w:pPr>
      <w:r>
        <w:t xml:space="preserve">    private JButton fillScript = new JButton("Refill Prescription");</w:t>
      </w:r>
    </w:p>
    <w:p w:rsidR="00E30EBD" w:rsidRDefault="00E30EBD" w:rsidP="00E30EBD">
      <w:pPr>
        <w:spacing w:after="0"/>
      </w:pPr>
      <w:r>
        <w:t xml:space="preserve">    private JButton main = new JButton("Return to Main Menu");</w:t>
      </w:r>
    </w:p>
    <w:p w:rsidR="00E30EBD" w:rsidRDefault="00E30EBD" w:rsidP="00E30EBD">
      <w:pPr>
        <w:spacing w:after="0"/>
      </w:pPr>
      <w:r>
        <w:t xml:space="preserve">    </w:t>
      </w:r>
    </w:p>
    <w:p w:rsidR="00E30EBD" w:rsidRDefault="00E30EBD" w:rsidP="00E30EBD">
      <w:pPr>
        <w:spacing w:after="0"/>
      </w:pPr>
      <w:r>
        <w:t xml:space="preserve">    private JPanel info = new JPanel();</w:t>
      </w:r>
    </w:p>
    <w:p w:rsidR="00E30EBD" w:rsidRDefault="00E30EBD" w:rsidP="00E30EBD">
      <w:pPr>
        <w:spacing w:after="0"/>
      </w:pPr>
      <w:r>
        <w:t xml:space="preserve">    private JPanel buttons = new JPanel();</w:t>
      </w:r>
    </w:p>
    <w:p w:rsidR="00E30EBD" w:rsidRDefault="00E30EBD" w:rsidP="00E30EBD">
      <w:pPr>
        <w:spacing w:after="0"/>
      </w:pPr>
      <w:r>
        <w:t xml:space="preserve">    private JPanel subInfo = new JPanel();</w:t>
      </w:r>
    </w:p>
    <w:p w:rsidR="00E30EBD" w:rsidRDefault="00E30EBD" w:rsidP="00E30EBD">
      <w:pPr>
        <w:spacing w:after="0"/>
      </w:pPr>
    </w:p>
    <w:p w:rsidR="00E30EBD" w:rsidRDefault="00E30EBD" w:rsidP="00E30EBD">
      <w:pPr>
        <w:spacing w:after="0"/>
      </w:pPr>
      <w:r>
        <w:t xml:space="preserve">    private Customer cust;</w:t>
      </w:r>
    </w:p>
    <w:p w:rsidR="00E30EBD" w:rsidRDefault="00E30EBD" w:rsidP="00E30EBD">
      <w:pPr>
        <w:spacing w:after="0"/>
      </w:pPr>
      <w:r>
        <w:t xml:space="preserve">    private GUIController control;</w:t>
      </w:r>
    </w:p>
    <w:p w:rsidR="00E30EBD" w:rsidRDefault="00E30EBD" w:rsidP="00E30EBD">
      <w:pPr>
        <w:spacing w:after="0"/>
      </w:pPr>
    </w:p>
    <w:p w:rsidR="00E30EBD" w:rsidRDefault="00E30EBD" w:rsidP="00E30EBD">
      <w:pPr>
        <w:spacing w:after="0"/>
      </w:pPr>
      <w:r>
        <w:t xml:space="preserve">    public ViewCustomerGUI()</w:t>
      </w:r>
    </w:p>
    <w:p w:rsidR="00E30EBD" w:rsidRDefault="00E30EBD" w:rsidP="00E30EBD">
      <w:pPr>
        <w:spacing w:after="0"/>
      </w:pPr>
      <w:r>
        <w:t xml:space="preserve">    {</w:t>
      </w:r>
    </w:p>
    <w:p w:rsidR="00E30EBD" w:rsidRDefault="00E30EBD" w:rsidP="00E30EBD">
      <w:pPr>
        <w:spacing w:after="0"/>
      </w:pPr>
      <w:r>
        <w:t xml:space="preserve">        createLabels();</w:t>
      </w:r>
    </w:p>
    <w:p w:rsidR="00E30EBD" w:rsidRDefault="00E30EBD" w:rsidP="00E30EBD">
      <w:pPr>
        <w:spacing w:after="0"/>
      </w:pPr>
      <w:r>
        <w:t xml:space="preserve">        createButtons();</w:t>
      </w:r>
    </w:p>
    <w:p w:rsidR="00E30EBD" w:rsidRDefault="00E30EBD" w:rsidP="00E30EBD">
      <w:pPr>
        <w:spacing w:after="0"/>
      </w:pPr>
      <w:r>
        <w:t xml:space="preserve">        createPanels();</w:t>
      </w:r>
    </w:p>
    <w:p w:rsidR="00E30EBD" w:rsidRDefault="00E30EBD" w:rsidP="00E30EBD">
      <w:pPr>
        <w:spacing w:after="0"/>
      </w:pPr>
      <w:r>
        <w:t xml:space="preserve">        add(info,BorderLayout.NORTH);</w:t>
      </w:r>
    </w:p>
    <w:p w:rsidR="00E30EBD" w:rsidRDefault="00E30EBD" w:rsidP="00E30EBD">
      <w:pPr>
        <w:spacing w:after="0"/>
      </w:pPr>
      <w:r>
        <w:t xml:space="preserve">        add(subInfo,BorderLayout.CENTER);</w:t>
      </w:r>
    </w:p>
    <w:p w:rsidR="00E30EBD" w:rsidRDefault="00E30EBD" w:rsidP="00E30EBD">
      <w:pPr>
        <w:spacing w:after="0"/>
      </w:pPr>
      <w:r>
        <w:t xml:space="preserve">        add(buttons,BorderLayout.SOUTH);</w:t>
      </w:r>
    </w:p>
    <w:p w:rsidR="00E30EBD" w:rsidRDefault="00E30EBD" w:rsidP="00E30EBD">
      <w:pPr>
        <w:spacing w:after="0"/>
      </w:pPr>
      <w:r>
        <w:t xml:space="preserve">        setSize(300,300);        </w:t>
      </w:r>
    </w:p>
    <w:p w:rsidR="00E30EBD" w:rsidRDefault="00E30EBD" w:rsidP="00E30EBD">
      <w:pPr>
        <w:spacing w:after="0"/>
      </w:pPr>
      <w:r>
        <w:t xml:space="preserve">        setUndecorated(true);   </w:t>
      </w:r>
    </w:p>
    <w:p w:rsidR="00E30EBD" w:rsidRDefault="00E30EBD" w:rsidP="00E30EBD">
      <w:pPr>
        <w:spacing w:after="0"/>
      </w:pPr>
      <w:r>
        <w:lastRenderedPageBreak/>
        <w:t xml:space="preserve">    }    </w:t>
      </w:r>
    </w:p>
    <w:p w:rsidR="00E30EBD" w:rsidRDefault="00E30EBD" w:rsidP="00E30EBD">
      <w:pPr>
        <w:spacing w:after="0"/>
      </w:pPr>
    </w:p>
    <w:p w:rsidR="00E30EBD" w:rsidRDefault="00E30EBD" w:rsidP="00E30EBD">
      <w:pPr>
        <w:spacing w:after="0"/>
      </w:pPr>
      <w:r w:rsidRPr="00CB5327">
        <w:rPr>
          <w:highlight w:val="yellow"/>
        </w:rPr>
        <w:t>The above code is initializing the format of the GUI.</w:t>
      </w:r>
    </w:p>
    <w:p w:rsidR="00E30EBD" w:rsidRDefault="00E30EBD" w:rsidP="00E30EBD">
      <w:pPr>
        <w:spacing w:after="0"/>
      </w:pPr>
    </w:p>
    <w:p w:rsidR="00E30EBD" w:rsidRDefault="00E30EBD" w:rsidP="00E30EBD">
      <w:pPr>
        <w:spacing w:after="0"/>
      </w:pPr>
      <w:r>
        <w:t xml:space="preserve">    public ViewCustomerGUI(GUIController gc)</w:t>
      </w:r>
    </w:p>
    <w:p w:rsidR="00E30EBD" w:rsidRDefault="00E30EBD" w:rsidP="00E30EBD">
      <w:pPr>
        <w:spacing w:after="0"/>
      </w:pPr>
      <w:r>
        <w:t xml:space="preserve">    {</w:t>
      </w:r>
    </w:p>
    <w:p w:rsidR="00E30EBD" w:rsidRDefault="00E30EBD" w:rsidP="00E30EBD">
      <w:pPr>
        <w:spacing w:after="0"/>
      </w:pPr>
      <w:r>
        <w:t xml:space="preserve">        this();</w:t>
      </w:r>
    </w:p>
    <w:p w:rsidR="00E30EBD" w:rsidRDefault="00E30EBD" w:rsidP="00E30EBD">
      <w:pPr>
        <w:spacing w:after="0"/>
      </w:pPr>
      <w:r>
        <w:t xml:space="preserve">        control = gc;</w:t>
      </w:r>
    </w:p>
    <w:p w:rsidR="00E30EBD" w:rsidRDefault="00E30EBD" w:rsidP="00E30EBD">
      <w:pPr>
        <w:spacing w:after="0"/>
      </w:pPr>
      <w:r>
        <w:t xml:space="preserve">    }</w:t>
      </w:r>
    </w:p>
    <w:p w:rsidR="00E30EBD" w:rsidRDefault="00E30EBD" w:rsidP="00E30EBD">
      <w:pPr>
        <w:spacing w:after="0"/>
      </w:pPr>
    </w:p>
    <w:p w:rsidR="00E30EBD" w:rsidRDefault="00E30EBD" w:rsidP="00E30EBD">
      <w:pPr>
        <w:spacing w:after="0"/>
      </w:pPr>
      <w:r w:rsidRPr="00CB5327">
        <w:rPr>
          <w:highlight w:val="yellow"/>
        </w:rPr>
        <w:t>The above code retrieves information from the GUI Contorller.</w:t>
      </w:r>
    </w:p>
    <w:p w:rsidR="00E30EBD" w:rsidRDefault="00E30EBD" w:rsidP="00E30EBD">
      <w:pPr>
        <w:spacing w:after="0"/>
      </w:pPr>
    </w:p>
    <w:p w:rsidR="00E30EBD" w:rsidRDefault="00E30EBD" w:rsidP="00E30EBD">
      <w:pPr>
        <w:spacing w:after="0"/>
      </w:pPr>
      <w:r>
        <w:t xml:space="preserve">    private void createLabels()</w:t>
      </w:r>
    </w:p>
    <w:p w:rsidR="00E30EBD" w:rsidRDefault="00E30EBD" w:rsidP="00E30EBD">
      <w:pPr>
        <w:spacing w:after="0"/>
      </w:pPr>
      <w:r>
        <w:t xml:space="preserve">    {</w:t>
      </w:r>
    </w:p>
    <w:p w:rsidR="00E30EBD" w:rsidRDefault="00E30EBD" w:rsidP="00E30EBD">
      <w:pPr>
        <w:spacing w:after="0"/>
      </w:pPr>
      <w:r>
        <w:t xml:space="preserve">        name.setText("Customer Last Name,Customer First Name");</w:t>
      </w:r>
    </w:p>
    <w:p w:rsidR="00E30EBD" w:rsidRDefault="00E30EBD" w:rsidP="00E30EBD">
      <w:pPr>
        <w:spacing w:after="0"/>
      </w:pPr>
      <w:r>
        <w:t xml:space="preserve">        phone.setText("Phone: 555-555-5555");</w:t>
      </w:r>
    </w:p>
    <w:p w:rsidR="00E30EBD" w:rsidRDefault="00E30EBD" w:rsidP="00E30EBD">
      <w:pPr>
        <w:spacing w:after="0"/>
      </w:pPr>
      <w:r>
        <w:t xml:space="preserve">        dateOfBirth.setText("DOB: 01/01/1970");</w:t>
      </w:r>
    </w:p>
    <w:p w:rsidR="00E30EBD" w:rsidRDefault="00E30EBD" w:rsidP="00E30EBD">
      <w:pPr>
        <w:spacing w:after="0"/>
      </w:pPr>
      <w:r>
        <w:t xml:space="preserve">        provider.setText("Provider: Provider");</w:t>
      </w:r>
    </w:p>
    <w:p w:rsidR="00E30EBD" w:rsidRDefault="00E30EBD" w:rsidP="00E30EBD">
      <w:pPr>
        <w:spacing w:after="0"/>
      </w:pPr>
      <w:r>
        <w:t xml:space="preserve">        policy.setText("Policy Number: 12345");</w:t>
      </w:r>
    </w:p>
    <w:p w:rsidR="00E30EBD" w:rsidRDefault="00E30EBD" w:rsidP="00E30EBD">
      <w:pPr>
        <w:spacing w:after="0"/>
      </w:pPr>
      <w:r>
        <w:t xml:space="preserve">    }</w:t>
      </w:r>
    </w:p>
    <w:p w:rsidR="00E30EBD" w:rsidRDefault="00E30EBD" w:rsidP="00E30EBD">
      <w:pPr>
        <w:spacing w:after="0"/>
      </w:pPr>
    </w:p>
    <w:p w:rsidR="00E30EBD" w:rsidRDefault="00E30EBD" w:rsidP="00E30EBD">
      <w:pPr>
        <w:spacing w:after="0"/>
      </w:pPr>
      <w:r w:rsidRPr="00CB5327">
        <w:rPr>
          <w:highlight w:val="yellow"/>
        </w:rPr>
        <w:t>The above code is</w:t>
      </w:r>
      <w:r>
        <w:rPr>
          <w:highlight w:val="yellow"/>
        </w:rPr>
        <w:t xml:space="preserve"> setting the </w:t>
      </w:r>
      <w:r w:rsidRPr="00CB5327">
        <w:rPr>
          <w:highlight w:val="yellow"/>
        </w:rPr>
        <w:t xml:space="preserve">text fields </w:t>
      </w:r>
      <w:r>
        <w:rPr>
          <w:highlight w:val="yellow"/>
        </w:rPr>
        <w:t>to</w:t>
      </w:r>
      <w:r w:rsidRPr="00CB5327">
        <w:rPr>
          <w:highlight w:val="yellow"/>
        </w:rPr>
        <w:t xml:space="preserve"> their default values.</w:t>
      </w:r>
    </w:p>
    <w:p w:rsidR="00E30EBD" w:rsidRDefault="00E30EBD" w:rsidP="00E30EBD">
      <w:pPr>
        <w:spacing w:after="0"/>
      </w:pPr>
    </w:p>
    <w:p w:rsidR="00E30EBD" w:rsidRDefault="00E30EBD" w:rsidP="00E30EBD">
      <w:pPr>
        <w:spacing w:after="0"/>
      </w:pPr>
      <w:r>
        <w:t xml:space="preserve">    private void createButtons()</w:t>
      </w:r>
    </w:p>
    <w:p w:rsidR="00E30EBD" w:rsidRDefault="00E30EBD" w:rsidP="00E30EBD">
      <w:pPr>
        <w:spacing w:after="0"/>
      </w:pPr>
      <w:r>
        <w:t xml:space="preserve">    {</w:t>
      </w:r>
    </w:p>
    <w:p w:rsidR="00E30EBD" w:rsidRDefault="00E30EBD" w:rsidP="00E30EBD">
      <w:pPr>
        <w:spacing w:after="0"/>
      </w:pPr>
      <w:r>
        <w:t xml:space="preserve">        newScript.addActionListener(</w:t>
      </w:r>
    </w:p>
    <w:p w:rsidR="00E30EBD" w:rsidRDefault="00E30EBD" w:rsidP="00E30EBD">
      <w:pPr>
        <w:spacing w:after="0"/>
      </w:pPr>
      <w:r>
        <w:t xml:space="preserve">                new ActionListener()</w:t>
      </w:r>
    </w:p>
    <w:p w:rsidR="00E30EBD" w:rsidRDefault="00E30EBD" w:rsidP="00E30EBD">
      <w:pPr>
        <w:spacing w:after="0"/>
      </w:pPr>
      <w:r>
        <w:t xml:space="preserve">                {</w:t>
      </w:r>
    </w:p>
    <w:p w:rsidR="00E30EBD" w:rsidRDefault="00E30EBD" w:rsidP="00E30EBD">
      <w:pPr>
        <w:spacing w:after="0"/>
      </w:pPr>
      <w:r>
        <w:t xml:space="preserve">                    @Override</w:t>
      </w:r>
    </w:p>
    <w:p w:rsidR="00E30EBD" w:rsidRDefault="00E30EBD" w:rsidP="00E30EBD">
      <w:pPr>
        <w:spacing w:after="0"/>
      </w:pPr>
      <w:r>
        <w:t xml:space="preserve">                    public void actionPerformed(ActionEvent ae) </w:t>
      </w:r>
    </w:p>
    <w:p w:rsidR="00E30EBD" w:rsidRDefault="00E30EBD" w:rsidP="00E30EBD">
      <w:pPr>
        <w:spacing w:after="0"/>
      </w:pPr>
      <w:r>
        <w:t xml:space="preserve">                    {</w:t>
      </w:r>
    </w:p>
    <w:p w:rsidR="00E30EBD" w:rsidRDefault="00E30EBD" w:rsidP="00E30EBD">
      <w:pPr>
        <w:spacing w:after="0"/>
      </w:pPr>
      <w:r>
        <w:t xml:space="preserve">                        control.setViewRun(false);</w:t>
      </w:r>
    </w:p>
    <w:p w:rsidR="00E30EBD" w:rsidRDefault="00E30EBD" w:rsidP="00E30EBD">
      <w:pPr>
        <w:spacing w:after="0"/>
      </w:pPr>
      <w:r>
        <w:t xml:space="preserve">                        control.setScriptOwner(cust);</w:t>
      </w:r>
    </w:p>
    <w:p w:rsidR="00E30EBD" w:rsidRDefault="00E30EBD" w:rsidP="00E30EBD">
      <w:pPr>
        <w:spacing w:after="0"/>
      </w:pPr>
      <w:r>
        <w:t xml:space="preserve">                        control.setNewScriptRun(true);</w:t>
      </w:r>
    </w:p>
    <w:p w:rsidR="00E30EBD" w:rsidRDefault="00E30EBD" w:rsidP="00E30EBD">
      <w:pPr>
        <w:spacing w:after="0"/>
      </w:pPr>
      <w:r>
        <w:t xml:space="preserve">                    }</w:t>
      </w:r>
    </w:p>
    <w:p w:rsidR="00E30EBD" w:rsidRDefault="00E30EBD" w:rsidP="00E30EBD">
      <w:pPr>
        <w:spacing w:after="0"/>
      </w:pPr>
      <w:r>
        <w:t xml:space="preserve">                }); //Adds the exit button's actionListener        </w:t>
      </w:r>
    </w:p>
    <w:p w:rsidR="00E30EBD" w:rsidRDefault="00E30EBD" w:rsidP="00E30EBD">
      <w:pPr>
        <w:spacing w:after="0"/>
      </w:pPr>
      <w:r>
        <w:t xml:space="preserve">            main.addActionListener(</w:t>
      </w:r>
    </w:p>
    <w:p w:rsidR="00E30EBD" w:rsidRDefault="00E30EBD" w:rsidP="00E30EBD">
      <w:pPr>
        <w:spacing w:after="0"/>
      </w:pPr>
      <w:r>
        <w:t xml:space="preserve">                new ActionListener()</w:t>
      </w:r>
    </w:p>
    <w:p w:rsidR="00E30EBD" w:rsidRDefault="00E30EBD" w:rsidP="00E30EBD">
      <w:pPr>
        <w:spacing w:after="0"/>
      </w:pPr>
      <w:r>
        <w:t xml:space="preserve">                {</w:t>
      </w:r>
    </w:p>
    <w:p w:rsidR="00E30EBD" w:rsidRDefault="00E30EBD" w:rsidP="00E30EBD">
      <w:pPr>
        <w:spacing w:after="0"/>
      </w:pPr>
      <w:r>
        <w:t xml:space="preserve">                    @Override</w:t>
      </w:r>
    </w:p>
    <w:p w:rsidR="00E30EBD" w:rsidRDefault="00E30EBD" w:rsidP="00E30EBD">
      <w:pPr>
        <w:spacing w:after="0"/>
      </w:pPr>
      <w:r>
        <w:t xml:space="preserve">                    public void actionPerformed(ActionEvent ae) </w:t>
      </w:r>
    </w:p>
    <w:p w:rsidR="00E30EBD" w:rsidRDefault="00E30EBD" w:rsidP="00E30EBD">
      <w:pPr>
        <w:spacing w:after="0"/>
      </w:pPr>
      <w:r>
        <w:t xml:space="preserve">                    {</w:t>
      </w:r>
    </w:p>
    <w:p w:rsidR="00E30EBD" w:rsidRDefault="00E30EBD" w:rsidP="00E30EBD">
      <w:pPr>
        <w:spacing w:after="0"/>
      </w:pPr>
      <w:r>
        <w:lastRenderedPageBreak/>
        <w:t xml:space="preserve">                        control.setViewRun(false);</w:t>
      </w:r>
    </w:p>
    <w:p w:rsidR="00E30EBD" w:rsidRDefault="00E30EBD" w:rsidP="00E30EBD">
      <w:pPr>
        <w:spacing w:after="0"/>
      </w:pPr>
      <w:r>
        <w:t xml:space="preserve">                        control.setMainRun(true);</w:t>
      </w:r>
    </w:p>
    <w:p w:rsidR="00E30EBD" w:rsidRDefault="00E30EBD" w:rsidP="00E30EBD">
      <w:pPr>
        <w:spacing w:after="0"/>
      </w:pPr>
      <w:r>
        <w:t xml:space="preserve">                    }</w:t>
      </w:r>
    </w:p>
    <w:p w:rsidR="00E30EBD" w:rsidRDefault="00E30EBD" w:rsidP="00E30EBD">
      <w:pPr>
        <w:spacing w:after="0"/>
      </w:pPr>
      <w:r>
        <w:t xml:space="preserve">                }); </w:t>
      </w:r>
    </w:p>
    <w:p w:rsidR="00E30EBD" w:rsidRDefault="00E30EBD" w:rsidP="00E30EBD">
      <w:pPr>
        <w:spacing w:after="0"/>
      </w:pPr>
    </w:p>
    <w:p w:rsidR="00E30EBD" w:rsidRDefault="00E30EBD" w:rsidP="00E30EBD">
      <w:pPr>
        <w:spacing w:after="0"/>
      </w:pPr>
      <w:r w:rsidRPr="00CB5327">
        <w:rPr>
          <w:highlight w:val="yellow"/>
        </w:rPr>
        <w:t>The above code adds the exit button's actionListener.</w:t>
      </w:r>
      <w:r>
        <w:t xml:space="preserve">        </w:t>
      </w:r>
    </w:p>
    <w:p w:rsidR="00E30EBD" w:rsidRDefault="00E30EBD" w:rsidP="00E30EBD">
      <w:pPr>
        <w:spacing w:after="0"/>
      </w:pPr>
    </w:p>
    <w:p w:rsidR="00E30EBD" w:rsidRDefault="00E30EBD" w:rsidP="00E30EBD">
      <w:pPr>
        <w:spacing w:after="0"/>
      </w:pPr>
      <w:r>
        <w:t xml:space="preserve">        drugHistory.addActionListener(</w:t>
      </w:r>
    </w:p>
    <w:p w:rsidR="00E30EBD" w:rsidRDefault="00E30EBD" w:rsidP="00E30EBD">
      <w:pPr>
        <w:spacing w:after="0"/>
      </w:pPr>
      <w:r>
        <w:t xml:space="preserve">                new ActionListener()</w:t>
      </w:r>
    </w:p>
    <w:p w:rsidR="00E30EBD" w:rsidRDefault="00E30EBD" w:rsidP="00E30EBD">
      <w:pPr>
        <w:spacing w:after="0"/>
      </w:pPr>
      <w:r>
        <w:t xml:space="preserve">                {</w:t>
      </w:r>
    </w:p>
    <w:p w:rsidR="00E30EBD" w:rsidRDefault="00E30EBD" w:rsidP="00E30EBD">
      <w:pPr>
        <w:spacing w:after="0"/>
      </w:pPr>
      <w:r>
        <w:t xml:space="preserve">                    @Override</w:t>
      </w:r>
    </w:p>
    <w:p w:rsidR="00E30EBD" w:rsidRDefault="00E30EBD" w:rsidP="00E30EBD">
      <w:pPr>
        <w:spacing w:after="0"/>
      </w:pPr>
      <w:r>
        <w:t xml:space="preserve">                    public void actionPerformed(ActionEvent ae) </w:t>
      </w:r>
    </w:p>
    <w:p w:rsidR="00E30EBD" w:rsidRDefault="00E30EBD" w:rsidP="00E30EBD">
      <w:pPr>
        <w:spacing w:after="0"/>
      </w:pPr>
      <w:r>
        <w:t xml:space="preserve">                    {</w:t>
      </w:r>
    </w:p>
    <w:p w:rsidR="00E30EBD" w:rsidRDefault="00E30EBD" w:rsidP="00E30EBD">
      <w:pPr>
        <w:spacing w:after="0"/>
      </w:pPr>
      <w:r>
        <w:t xml:space="preserve">                        control.setHistoryDisplay(cust);</w:t>
      </w:r>
    </w:p>
    <w:p w:rsidR="00E30EBD" w:rsidRDefault="00E30EBD" w:rsidP="00E30EBD">
      <w:pPr>
        <w:spacing w:after="0"/>
      </w:pPr>
      <w:r>
        <w:t xml:space="preserve">                        control.setHistoryRun(true);</w:t>
      </w:r>
    </w:p>
    <w:p w:rsidR="00E30EBD" w:rsidRDefault="00E30EBD" w:rsidP="00E30EBD">
      <w:pPr>
        <w:spacing w:after="0"/>
      </w:pPr>
      <w:r>
        <w:t xml:space="preserve">                        control.setViewRun(false);</w:t>
      </w:r>
    </w:p>
    <w:p w:rsidR="00E30EBD" w:rsidRDefault="00E30EBD" w:rsidP="00E30EBD">
      <w:pPr>
        <w:spacing w:after="0"/>
      </w:pPr>
      <w:r>
        <w:t xml:space="preserve">                    }</w:t>
      </w:r>
    </w:p>
    <w:p w:rsidR="00E30EBD" w:rsidRDefault="00E30EBD" w:rsidP="00E30EBD">
      <w:pPr>
        <w:spacing w:after="0"/>
      </w:pPr>
      <w:r>
        <w:t xml:space="preserve">                });</w:t>
      </w:r>
    </w:p>
    <w:p w:rsidR="00E30EBD" w:rsidRDefault="00E30EBD" w:rsidP="00E30EBD">
      <w:pPr>
        <w:spacing w:after="0"/>
      </w:pPr>
    </w:p>
    <w:p w:rsidR="00E30EBD" w:rsidRDefault="00E30EBD" w:rsidP="00E30EBD">
      <w:pPr>
        <w:spacing w:after="0"/>
      </w:pPr>
      <w:r w:rsidRPr="00CB5327">
        <w:rPr>
          <w:highlight w:val="yellow"/>
        </w:rPr>
        <w:t>The above code adds the exit button's actionListener.</w:t>
      </w:r>
      <w:r>
        <w:t xml:space="preserve"> </w:t>
      </w:r>
    </w:p>
    <w:p w:rsidR="00E30EBD" w:rsidRDefault="00E30EBD" w:rsidP="00E30EBD">
      <w:pPr>
        <w:spacing w:after="0"/>
      </w:pPr>
    </w:p>
    <w:p w:rsidR="00E30EBD" w:rsidRDefault="00E30EBD" w:rsidP="00E30EBD">
      <w:pPr>
        <w:spacing w:after="0"/>
      </w:pPr>
      <w:r>
        <w:t xml:space="preserve">        fillScript.addActionListener(</w:t>
      </w:r>
    </w:p>
    <w:p w:rsidR="00E30EBD" w:rsidRDefault="00E30EBD" w:rsidP="00E30EBD">
      <w:pPr>
        <w:spacing w:after="0"/>
      </w:pPr>
      <w:r>
        <w:t xml:space="preserve">                new ActionListener()</w:t>
      </w:r>
    </w:p>
    <w:p w:rsidR="00E30EBD" w:rsidRDefault="00E30EBD" w:rsidP="00E30EBD">
      <w:pPr>
        <w:spacing w:after="0"/>
      </w:pPr>
      <w:r>
        <w:t xml:space="preserve">                {</w:t>
      </w:r>
    </w:p>
    <w:p w:rsidR="00E30EBD" w:rsidRDefault="00E30EBD" w:rsidP="00E30EBD">
      <w:pPr>
        <w:spacing w:after="0"/>
      </w:pPr>
      <w:r>
        <w:t xml:space="preserve">                    @Override</w:t>
      </w:r>
    </w:p>
    <w:p w:rsidR="00E30EBD" w:rsidRDefault="00E30EBD" w:rsidP="00E30EBD">
      <w:pPr>
        <w:spacing w:after="0"/>
      </w:pPr>
      <w:r>
        <w:t xml:space="preserve">                    public void actionPerformed(ActionEvent ae) </w:t>
      </w:r>
    </w:p>
    <w:p w:rsidR="00E30EBD" w:rsidRDefault="00E30EBD" w:rsidP="00E30EBD">
      <w:pPr>
        <w:spacing w:after="0"/>
      </w:pPr>
      <w:r>
        <w:t xml:space="preserve">                    {</w:t>
      </w:r>
    </w:p>
    <w:p w:rsidR="00E30EBD" w:rsidRDefault="00E30EBD" w:rsidP="00E30EBD">
      <w:pPr>
        <w:spacing w:after="0"/>
      </w:pPr>
      <w:r>
        <w:t xml:space="preserve">                        //Not added</w:t>
      </w:r>
    </w:p>
    <w:p w:rsidR="00E30EBD" w:rsidRDefault="00E30EBD" w:rsidP="00E30EBD">
      <w:pPr>
        <w:spacing w:after="0"/>
      </w:pPr>
      <w:r>
        <w:t xml:space="preserve">                    }</w:t>
      </w:r>
    </w:p>
    <w:p w:rsidR="00E30EBD" w:rsidRDefault="00E30EBD" w:rsidP="00E30EBD">
      <w:pPr>
        <w:spacing w:after="0"/>
      </w:pPr>
      <w:r>
        <w:t xml:space="preserve">                }); </w:t>
      </w:r>
    </w:p>
    <w:p w:rsidR="00E30EBD" w:rsidRDefault="00E30EBD" w:rsidP="00E30EBD">
      <w:pPr>
        <w:spacing w:after="0"/>
      </w:pPr>
    </w:p>
    <w:p w:rsidR="00E30EBD" w:rsidRDefault="00E30EBD" w:rsidP="00E30EBD">
      <w:pPr>
        <w:spacing w:after="0"/>
      </w:pPr>
      <w:r w:rsidRPr="00CB5327">
        <w:rPr>
          <w:highlight w:val="yellow"/>
        </w:rPr>
        <w:t>The above code adds the exit button's actionListener.</w:t>
      </w:r>
      <w:r>
        <w:t xml:space="preserve"> </w:t>
      </w:r>
    </w:p>
    <w:p w:rsidR="00E30EBD" w:rsidRDefault="00E30EBD" w:rsidP="00E30EBD">
      <w:pPr>
        <w:spacing w:after="0"/>
      </w:pPr>
    </w:p>
    <w:p w:rsidR="00E30EBD" w:rsidRDefault="00E30EBD" w:rsidP="00E30EBD">
      <w:pPr>
        <w:spacing w:after="0"/>
      </w:pPr>
      <w:r>
        <w:t xml:space="preserve">    }</w:t>
      </w:r>
    </w:p>
    <w:p w:rsidR="00E30EBD" w:rsidRDefault="00E30EBD" w:rsidP="00E30EBD">
      <w:pPr>
        <w:spacing w:after="0"/>
      </w:pPr>
    </w:p>
    <w:p w:rsidR="00E30EBD" w:rsidRDefault="00E30EBD" w:rsidP="00E30EBD">
      <w:pPr>
        <w:spacing w:after="0"/>
      </w:pPr>
      <w:r>
        <w:t xml:space="preserve">    private void createPanels()    {</w:t>
      </w:r>
    </w:p>
    <w:p w:rsidR="00E30EBD" w:rsidRDefault="00E30EBD" w:rsidP="00E30EBD">
      <w:pPr>
        <w:spacing w:after="0"/>
      </w:pPr>
      <w:r>
        <w:t xml:space="preserve">        subInfo.setLayout(new GridLayout(2,2,0,0));</w:t>
      </w:r>
    </w:p>
    <w:p w:rsidR="00E30EBD" w:rsidRDefault="00E30EBD" w:rsidP="00E30EBD">
      <w:pPr>
        <w:spacing w:after="0"/>
      </w:pPr>
      <w:r>
        <w:t xml:space="preserve">        info.add(name);</w:t>
      </w:r>
    </w:p>
    <w:p w:rsidR="00E30EBD" w:rsidRDefault="00E30EBD" w:rsidP="00E30EBD">
      <w:pPr>
        <w:spacing w:after="0"/>
      </w:pPr>
      <w:r>
        <w:t xml:space="preserve">        subInfo.add(phone);</w:t>
      </w:r>
    </w:p>
    <w:p w:rsidR="00E30EBD" w:rsidRDefault="00E30EBD" w:rsidP="00E30EBD">
      <w:pPr>
        <w:spacing w:after="0"/>
      </w:pPr>
      <w:r>
        <w:t xml:space="preserve">        subInfo.add(dateOfBirth);</w:t>
      </w:r>
    </w:p>
    <w:p w:rsidR="00E30EBD" w:rsidRDefault="00E30EBD" w:rsidP="00E30EBD">
      <w:pPr>
        <w:spacing w:after="0"/>
      </w:pPr>
      <w:r>
        <w:t xml:space="preserve">        subInfo.add(provider);</w:t>
      </w:r>
    </w:p>
    <w:p w:rsidR="00E30EBD" w:rsidRDefault="00E30EBD" w:rsidP="00E30EBD">
      <w:pPr>
        <w:spacing w:after="0"/>
      </w:pPr>
      <w:r>
        <w:t xml:space="preserve">        subInfo.add(policy);</w:t>
      </w:r>
    </w:p>
    <w:p w:rsidR="00E30EBD" w:rsidRDefault="00E30EBD" w:rsidP="00E30EBD">
      <w:pPr>
        <w:spacing w:after="0"/>
      </w:pPr>
      <w:r>
        <w:lastRenderedPageBreak/>
        <w:t xml:space="preserve">        buttons.setLayout(new GridLayout(2,2,0,0));</w:t>
      </w:r>
    </w:p>
    <w:p w:rsidR="00E30EBD" w:rsidRDefault="00E30EBD" w:rsidP="00E30EBD">
      <w:pPr>
        <w:spacing w:after="0"/>
      </w:pPr>
      <w:r>
        <w:t xml:space="preserve">        buttons.add(newScript);</w:t>
      </w:r>
    </w:p>
    <w:p w:rsidR="00E30EBD" w:rsidRDefault="00E30EBD" w:rsidP="00E30EBD">
      <w:pPr>
        <w:spacing w:after="0"/>
      </w:pPr>
      <w:r>
        <w:t xml:space="preserve">        buttons.add(drugHistory);</w:t>
      </w:r>
    </w:p>
    <w:p w:rsidR="00E30EBD" w:rsidRDefault="00E30EBD" w:rsidP="00E30EBD">
      <w:pPr>
        <w:spacing w:after="0"/>
      </w:pPr>
      <w:r>
        <w:t xml:space="preserve">        buttons.add(fillScript);</w:t>
      </w:r>
    </w:p>
    <w:p w:rsidR="00E30EBD" w:rsidRDefault="00E30EBD" w:rsidP="00E30EBD">
      <w:pPr>
        <w:spacing w:after="0"/>
      </w:pPr>
      <w:r>
        <w:t xml:space="preserve">        buttons.add(main);</w:t>
      </w:r>
    </w:p>
    <w:p w:rsidR="00E30EBD" w:rsidRDefault="00E30EBD" w:rsidP="00E30EBD">
      <w:pPr>
        <w:spacing w:after="0"/>
      </w:pPr>
      <w:r>
        <w:t xml:space="preserve">    }</w:t>
      </w:r>
    </w:p>
    <w:p w:rsidR="00E30EBD" w:rsidRDefault="00E30EBD" w:rsidP="00E30EBD">
      <w:pPr>
        <w:spacing w:after="0"/>
      </w:pPr>
    </w:p>
    <w:p w:rsidR="00E30EBD" w:rsidRDefault="00E30EBD" w:rsidP="00E30EBD">
      <w:pPr>
        <w:spacing w:after="0"/>
      </w:pPr>
      <w:r w:rsidRPr="00CB5327">
        <w:rPr>
          <w:highlight w:val="yellow"/>
        </w:rPr>
        <w:t xml:space="preserve">The above code is formatting the panel </w:t>
      </w:r>
      <w:r>
        <w:rPr>
          <w:highlight w:val="yellow"/>
        </w:rPr>
        <w:t>and adding the values that</w:t>
      </w:r>
      <w:r w:rsidRPr="00CB5327">
        <w:rPr>
          <w:highlight w:val="yellow"/>
        </w:rPr>
        <w:t xml:space="preserve"> </w:t>
      </w:r>
      <w:r>
        <w:rPr>
          <w:highlight w:val="yellow"/>
        </w:rPr>
        <w:t>are</w:t>
      </w:r>
      <w:r w:rsidRPr="00CB5327">
        <w:rPr>
          <w:highlight w:val="yellow"/>
        </w:rPr>
        <w:t xml:space="preserve"> to be returned.</w:t>
      </w:r>
    </w:p>
    <w:p w:rsidR="00E30EBD" w:rsidRDefault="00E30EBD" w:rsidP="00E30EBD">
      <w:pPr>
        <w:spacing w:after="0"/>
      </w:pPr>
      <w:r>
        <w:t xml:space="preserve">    </w:t>
      </w:r>
    </w:p>
    <w:p w:rsidR="00E30EBD" w:rsidRDefault="00E30EBD" w:rsidP="00E30EBD">
      <w:pPr>
        <w:spacing w:after="0"/>
      </w:pPr>
      <w:r>
        <w:t xml:space="preserve">    public void display(Customer c)  {</w:t>
      </w:r>
    </w:p>
    <w:p w:rsidR="00E30EBD" w:rsidRDefault="00E30EBD" w:rsidP="00E30EBD">
      <w:pPr>
        <w:spacing w:after="0"/>
      </w:pPr>
      <w:r>
        <w:t xml:space="preserve">         cust = c;</w:t>
      </w:r>
    </w:p>
    <w:p w:rsidR="00E30EBD" w:rsidRDefault="00E30EBD" w:rsidP="00E30EBD">
      <w:pPr>
        <w:spacing w:after="0"/>
      </w:pPr>
      <w:r>
        <w:t xml:space="preserve">         name.setText(c.getLastName()+ "," + cust.getFirstName());</w:t>
      </w:r>
    </w:p>
    <w:p w:rsidR="00E30EBD" w:rsidRDefault="00E30EBD" w:rsidP="00E30EBD">
      <w:pPr>
        <w:spacing w:after="0"/>
      </w:pPr>
      <w:r>
        <w:t xml:space="preserve">         phone.setText("Phone: " + cust.getTelephoneNumber());</w:t>
      </w:r>
    </w:p>
    <w:p w:rsidR="00E30EBD" w:rsidRDefault="00E30EBD" w:rsidP="00E30EBD">
      <w:pPr>
        <w:spacing w:after="0"/>
      </w:pPr>
      <w:r>
        <w:t xml:space="preserve">         dateOfBirth.setText("DOB: "+ cust.getDateOfBirth());</w:t>
      </w:r>
    </w:p>
    <w:p w:rsidR="00E30EBD" w:rsidRDefault="00E30EBD" w:rsidP="00E30EBD">
      <w:pPr>
        <w:spacing w:after="0"/>
      </w:pPr>
      <w:r>
        <w:t xml:space="preserve">         provider.setText("Provider: " + cust.getInsuranceProvider());</w:t>
      </w:r>
    </w:p>
    <w:p w:rsidR="00E30EBD" w:rsidRDefault="00E30EBD" w:rsidP="00E30EBD">
      <w:pPr>
        <w:spacing w:after="0"/>
      </w:pPr>
      <w:r>
        <w:t xml:space="preserve">         policy.setText("Policy Number: " + cust.getPolicyNumber());        </w:t>
      </w:r>
    </w:p>
    <w:p w:rsidR="00E30EBD" w:rsidRDefault="00E30EBD" w:rsidP="00E30EBD">
      <w:pPr>
        <w:spacing w:after="0"/>
      </w:pPr>
      <w:r>
        <w:t xml:space="preserve">    }</w:t>
      </w:r>
    </w:p>
    <w:p w:rsidR="00E30EBD" w:rsidRDefault="00E30EBD" w:rsidP="00E30EBD">
      <w:pPr>
        <w:spacing w:after="0"/>
      </w:pPr>
      <w:r>
        <w:t>}</w:t>
      </w:r>
    </w:p>
    <w:p w:rsidR="00E30EBD" w:rsidRDefault="00E30EBD" w:rsidP="00E30EBD">
      <w:pPr>
        <w:spacing w:after="0"/>
      </w:pPr>
    </w:p>
    <w:p w:rsidR="00E30EBD" w:rsidRDefault="00E30EBD" w:rsidP="00E30EBD">
      <w:pPr>
        <w:spacing w:after="0"/>
      </w:pPr>
      <w:r w:rsidRPr="00CB5327">
        <w:rPr>
          <w:highlight w:val="yellow"/>
        </w:rPr>
        <w:t>The above code is formatting the data to be returned.</w:t>
      </w: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E30EBD">
      <w:pPr>
        <w:jc w:val="center"/>
        <w:rPr>
          <w:b/>
          <w:sz w:val="28"/>
          <w:szCs w:val="28"/>
          <w:u w:val="single"/>
        </w:rPr>
      </w:pPr>
      <w:r>
        <w:rPr>
          <w:b/>
          <w:sz w:val="28"/>
          <w:szCs w:val="28"/>
          <w:u w:val="single"/>
        </w:rPr>
        <w:lastRenderedPageBreak/>
        <w:t>Search Cust</w:t>
      </w:r>
      <w:r w:rsidRPr="007F4D65">
        <w:rPr>
          <w:b/>
          <w:sz w:val="28"/>
          <w:szCs w:val="28"/>
          <w:u w:val="single"/>
        </w:rPr>
        <w:t xml:space="preserve"> GUI</w:t>
      </w:r>
    </w:p>
    <w:p w:rsidR="00E30EBD" w:rsidRDefault="00E30EBD" w:rsidP="00E30EBD"/>
    <w:p w:rsidR="00E30EBD" w:rsidRDefault="00E30EBD" w:rsidP="00E30EBD">
      <w:pPr>
        <w:spacing w:after="0"/>
      </w:pPr>
      <w:r w:rsidRPr="007205FE">
        <w:t xml:space="preserve">The purpose of the </w:t>
      </w:r>
      <w:r>
        <w:t>“Search Customer GUI” is to search the customer’s information in the database, based on the first and last name.  The GUI will access the Customer database and look for a hit matching the first and last name entered into the search.  The search will result in a hit based on the search criteria.  Provided there is a hit, this will automatically launch the “View Customer GUI”.</w:t>
      </w:r>
    </w:p>
    <w:p w:rsidR="00E30EBD" w:rsidRDefault="00E30EBD" w:rsidP="00E30EBD">
      <w:pPr>
        <w:spacing w:after="0"/>
      </w:pPr>
    </w:p>
    <w:p w:rsidR="00E30EBD" w:rsidRDefault="00E30EBD" w:rsidP="00E30EBD">
      <w:pPr>
        <w:spacing w:after="0"/>
      </w:pPr>
    </w:p>
    <w:p w:rsidR="00E30EBD" w:rsidRDefault="00E30EBD" w:rsidP="00E30EBD">
      <w:pPr>
        <w:spacing w:after="0"/>
      </w:pPr>
    </w:p>
    <w:p w:rsidR="00E30EBD" w:rsidRPr="007F4D65" w:rsidRDefault="00E30EBD" w:rsidP="00E30EBD">
      <w:pPr>
        <w:spacing w:after="0"/>
        <w:jc w:val="center"/>
      </w:pPr>
      <w:r>
        <w:rPr>
          <w:noProof/>
        </w:rPr>
        <w:drawing>
          <wp:inline distT="0" distB="0" distL="0" distR="0">
            <wp:extent cx="2305050" cy="2305050"/>
            <wp:effectExtent l="19050" t="0" r="0" b="0"/>
            <wp:docPr id="4" name="Picture 1" descr="E:\SearchCustomer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archCustomerGUI.jpg"/>
                    <pic:cNvPicPr>
                      <a:picLocks noChangeAspect="1" noChangeArrowheads="1"/>
                    </pic:cNvPicPr>
                  </pic:nvPicPr>
                  <pic:blipFill>
                    <a:blip r:embed="rId36" cstate="print"/>
                    <a:srcRect/>
                    <a:stretch>
                      <a:fillRect/>
                    </a:stretch>
                  </pic:blipFill>
                  <pic:spPr bwMode="auto">
                    <a:xfrm>
                      <a:off x="0" y="0"/>
                      <a:ext cx="2305050" cy="2305050"/>
                    </a:xfrm>
                    <a:prstGeom prst="rect">
                      <a:avLst/>
                    </a:prstGeom>
                    <a:noFill/>
                    <a:ln w="9525">
                      <a:noFill/>
                      <a:miter lim="800000"/>
                      <a:headEnd/>
                      <a:tailEnd/>
                    </a:ln>
                  </pic:spPr>
                </pic:pic>
              </a:graphicData>
            </a:graphic>
          </wp:inline>
        </w:drawing>
      </w: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Pr="00FE69D4" w:rsidRDefault="00E30EBD" w:rsidP="00E30EBD">
      <w:pPr>
        <w:jc w:val="center"/>
        <w:rPr>
          <w:b/>
          <w:u w:val="single"/>
        </w:rPr>
      </w:pPr>
      <w:r>
        <w:rPr>
          <w:b/>
          <w:u w:val="single"/>
        </w:rPr>
        <w:lastRenderedPageBreak/>
        <w:t>Search Cust GUI</w:t>
      </w:r>
    </w:p>
    <w:p w:rsidR="00E30EBD" w:rsidRDefault="00E30EBD" w:rsidP="00E30EBD">
      <w:pPr>
        <w:spacing w:after="0" w:line="240" w:lineRule="auto"/>
      </w:pPr>
    </w:p>
    <w:p w:rsidR="00E30EBD" w:rsidRDefault="00E30EBD" w:rsidP="00E30EBD">
      <w:pPr>
        <w:spacing w:after="0" w:line="240" w:lineRule="auto"/>
      </w:pPr>
    </w:p>
    <w:p w:rsidR="00E30EBD" w:rsidRDefault="00E30EBD" w:rsidP="00E30EBD">
      <w:pPr>
        <w:spacing w:after="0" w:line="240" w:lineRule="auto"/>
      </w:pPr>
      <w:r>
        <w:t>import java.awt.BorderLayout;</w:t>
      </w:r>
    </w:p>
    <w:p w:rsidR="00E30EBD" w:rsidRDefault="00E30EBD" w:rsidP="00E30EBD">
      <w:pPr>
        <w:spacing w:after="0" w:line="240" w:lineRule="auto"/>
      </w:pPr>
      <w:r>
        <w:t>import java.awt.GridLayout;</w:t>
      </w:r>
    </w:p>
    <w:p w:rsidR="00E30EBD" w:rsidRDefault="00E30EBD" w:rsidP="00E30EBD">
      <w:pPr>
        <w:spacing w:after="0" w:line="240" w:lineRule="auto"/>
      </w:pPr>
      <w:r>
        <w:t>import java.awt.event.ActionEvent;</w:t>
      </w:r>
    </w:p>
    <w:p w:rsidR="00E30EBD" w:rsidRDefault="00E30EBD" w:rsidP="00E30EBD">
      <w:pPr>
        <w:spacing w:after="0" w:line="240" w:lineRule="auto"/>
      </w:pPr>
      <w:r>
        <w:t>import java.awt.event.ActionListener;</w:t>
      </w:r>
    </w:p>
    <w:p w:rsidR="00E30EBD" w:rsidRDefault="00E30EBD" w:rsidP="00E30EBD">
      <w:pPr>
        <w:spacing w:after="0" w:line="240" w:lineRule="auto"/>
      </w:pPr>
    </w:p>
    <w:p w:rsidR="00E30EBD" w:rsidRDefault="00E30EBD" w:rsidP="00E30EBD">
      <w:pPr>
        <w:spacing w:after="0" w:line="240" w:lineRule="auto"/>
      </w:pPr>
      <w:r>
        <w:t>import javax.swing.*;</w:t>
      </w:r>
    </w:p>
    <w:p w:rsidR="00E30EBD" w:rsidRDefault="00E30EBD" w:rsidP="00E30EBD">
      <w:pPr>
        <w:spacing w:after="0" w:line="240" w:lineRule="auto"/>
      </w:pPr>
    </w:p>
    <w:p w:rsidR="00E30EBD" w:rsidRDefault="00E30EBD" w:rsidP="00E30EBD">
      <w:pPr>
        <w:spacing w:after="0" w:line="240" w:lineRule="auto"/>
      </w:pPr>
      <w:r>
        <w:t>@SuppressWarnings("serial")</w:t>
      </w:r>
    </w:p>
    <w:p w:rsidR="00E30EBD" w:rsidRDefault="00E30EBD" w:rsidP="00E30EBD">
      <w:pPr>
        <w:spacing w:after="0" w:line="240" w:lineRule="auto"/>
      </w:pPr>
      <w:r>
        <w:t xml:space="preserve">public class SearchCustGUI extends JFrame </w:t>
      </w:r>
    </w:p>
    <w:p w:rsidR="00E30EBD" w:rsidRDefault="00E30EBD" w:rsidP="00E30EBD">
      <w:pPr>
        <w:spacing w:after="0" w:line="240" w:lineRule="auto"/>
      </w:pPr>
      <w:r>
        <w:t>{</w:t>
      </w:r>
    </w:p>
    <w:p w:rsidR="00E30EBD" w:rsidRDefault="00E30EBD" w:rsidP="00E30EBD">
      <w:pPr>
        <w:spacing w:after="0" w:line="240" w:lineRule="auto"/>
      </w:pPr>
      <w:r>
        <w:t xml:space="preserve">        private JLabel searchFirst = new JLabel();</w:t>
      </w:r>
    </w:p>
    <w:p w:rsidR="00E30EBD" w:rsidRDefault="00E30EBD" w:rsidP="00E30EBD">
      <w:pPr>
        <w:spacing w:after="0" w:line="240" w:lineRule="auto"/>
      </w:pPr>
      <w:r>
        <w:t xml:space="preserve">        private JLabel searchLast = new JLabel();</w:t>
      </w:r>
    </w:p>
    <w:p w:rsidR="00E30EBD" w:rsidRDefault="00E30EBD" w:rsidP="00E30EBD">
      <w:pPr>
        <w:spacing w:after="0" w:line="240" w:lineRule="auto"/>
      </w:pPr>
      <w:r>
        <w:t xml:space="preserve">        private JPanel searchCust = new JPanel();</w:t>
      </w:r>
    </w:p>
    <w:p w:rsidR="00E30EBD" w:rsidRDefault="00E30EBD" w:rsidP="00E30EBD">
      <w:pPr>
        <w:spacing w:after="0" w:line="240" w:lineRule="auto"/>
      </w:pPr>
      <w:r>
        <w:t xml:space="preserve">        private JTextField fNameText;</w:t>
      </w:r>
    </w:p>
    <w:p w:rsidR="00E30EBD" w:rsidRDefault="00E30EBD" w:rsidP="00E30EBD">
      <w:pPr>
        <w:spacing w:after="0" w:line="240" w:lineRule="auto"/>
      </w:pPr>
      <w:r>
        <w:t xml:space="preserve">        private JTextField lNameText;</w:t>
      </w:r>
    </w:p>
    <w:p w:rsidR="00E30EBD" w:rsidRDefault="00E30EBD" w:rsidP="00E30EBD">
      <w:pPr>
        <w:spacing w:after="0" w:line="240" w:lineRule="auto"/>
      </w:pPr>
      <w:r>
        <w:t xml:space="preserve">        private JPanel buttons = new JPanel();</w:t>
      </w:r>
    </w:p>
    <w:p w:rsidR="00E30EBD" w:rsidRDefault="00E30EBD" w:rsidP="00E30EBD">
      <w:pPr>
        <w:spacing w:after="0" w:line="240" w:lineRule="auto"/>
      </w:pPr>
      <w:r>
        <w:t xml:space="preserve">        private JButton submit = new JButton("Submit Search Query");</w:t>
      </w:r>
    </w:p>
    <w:p w:rsidR="00E30EBD" w:rsidRDefault="00E30EBD" w:rsidP="00E30EBD">
      <w:pPr>
        <w:spacing w:after="0" w:line="240" w:lineRule="auto"/>
      </w:pPr>
      <w:r>
        <w:t xml:space="preserve">        private JButton main = new JButton("Return to Main Menu");</w:t>
      </w:r>
    </w:p>
    <w:p w:rsidR="00E30EBD" w:rsidRDefault="00E30EBD" w:rsidP="00E30EBD">
      <w:pPr>
        <w:spacing w:after="0" w:line="240" w:lineRule="auto"/>
      </w:pPr>
      <w:r>
        <w:t xml:space="preserve">        private GUIController control;</w:t>
      </w:r>
    </w:p>
    <w:p w:rsidR="00E30EBD" w:rsidRDefault="00E30EBD" w:rsidP="00E30EBD">
      <w:pPr>
        <w:spacing w:after="0" w:line="240" w:lineRule="auto"/>
      </w:pPr>
    </w:p>
    <w:p w:rsidR="00E30EBD" w:rsidRDefault="00E30EBD" w:rsidP="00E30EBD">
      <w:pPr>
        <w:spacing w:after="0" w:line="240" w:lineRule="auto"/>
      </w:pPr>
      <w:r w:rsidRPr="00D45D35">
        <w:rPr>
          <w:highlight w:val="yellow"/>
        </w:rPr>
        <w:t>The above code is formatting the GUI to do a query, looking for any hits that would fit the criteria filled out on the GUI.</w:t>
      </w:r>
    </w:p>
    <w:p w:rsidR="00E30EBD" w:rsidRDefault="00E30EBD" w:rsidP="00E30EBD">
      <w:pPr>
        <w:spacing w:after="0" w:line="240" w:lineRule="auto"/>
      </w:pPr>
      <w:r>
        <w:t xml:space="preserve">        </w:t>
      </w:r>
    </w:p>
    <w:p w:rsidR="00E30EBD" w:rsidRDefault="00E30EBD" w:rsidP="00E30EBD">
      <w:pPr>
        <w:spacing w:after="0" w:line="240" w:lineRule="auto"/>
      </w:pPr>
      <w:r>
        <w:t xml:space="preserve">        public SearchCustGUI()</w:t>
      </w:r>
    </w:p>
    <w:p w:rsidR="00E30EBD" w:rsidRDefault="00E30EBD" w:rsidP="00E30EBD">
      <w:pPr>
        <w:spacing w:after="0" w:line="240" w:lineRule="auto"/>
      </w:pPr>
      <w:r>
        <w:t xml:space="preserve">        {</w:t>
      </w:r>
    </w:p>
    <w:p w:rsidR="00E30EBD" w:rsidRDefault="00E30EBD" w:rsidP="00E30EBD">
      <w:pPr>
        <w:spacing w:after="0" w:line="240" w:lineRule="auto"/>
      </w:pPr>
      <w:r>
        <w:t xml:space="preserve">        createLabels();</w:t>
      </w:r>
    </w:p>
    <w:p w:rsidR="00E30EBD" w:rsidRDefault="00E30EBD" w:rsidP="00E30EBD">
      <w:pPr>
        <w:spacing w:after="0" w:line="240" w:lineRule="auto"/>
      </w:pPr>
      <w:r>
        <w:t xml:space="preserve">        createTextFields();</w:t>
      </w:r>
    </w:p>
    <w:p w:rsidR="00E30EBD" w:rsidRDefault="00E30EBD" w:rsidP="00E30EBD">
      <w:pPr>
        <w:spacing w:after="0" w:line="240" w:lineRule="auto"/>
      </w:pPr>
      <w:r>
        <w:t xml:space="preserve">        createButtons();</w:t>
      </w:r>
    </w:p>
    <w:p w:rsidR="00E30EBD" w:rsidRDefault="00E30EBD" w:rsidP="00E30EBD">
      <w:pPr>
        <w:spacing w:after="0" w:line="240" w:lineRule="auto"/>
      </w:pPr>
      <w:r>
        <w:t xml:space="preserve">        createPanels();</w:t>
      </w:r>
    </w:p>
    <w:p w:rsidR="00E30EBD" w:rsidRDefault="00E30EBD" w:rsidP="00E30EBD">
      <w:pPr>
        <w:spacing w:after="0" w:line="240" w:lineRule="auto"/>
      </w:pPr>
      <w:r>
        <w:t xml:space="preserve">        add(searchCust,BorderLayout.CENTER);</w:t>
      </w:r>
    </w:p>
    <w:p w:rsidR="00E30EBD" w:rsidRDefault="00E30EBD" w:rsidP="00E30EBD">
      <w:pPr>
        <w:spacing w:after="0" w:line="240" w:lineRule="auto"/>
      </w:pPr>
      <w:r>
        <w:t xml:space="preserve">        add(buttons,BorderLayout.SOUTH);</w:t>
      </w:r>
    </w:p>
    <w:p w:rsidR="00E30EBD" w:rsidRDefault="00E30EBD" w:rsidP="00E30EBD">
      <w:pPr>
        <w:spacing w:after="0" w:line="240" w:lineRule="auto"/>
      </w:pPr>
      <w:r>
        <w:t xml:space="preserve">        setSize(300,300); </w:t>
      </w:r>
    </w:p>
    <w:p w:rsidR="00E30EBD" w:rsidRDefault="00E30EBD" w:rsidP="00E30EBD">
      <w:pPr>
        <w:spacing w:after="0" w:line="240" w:lineRule="auto"/>
      </w:pPr>
      <w:r>
        <w:t xml:space="preserve">        setUndecorated(true);</w:t>
      </w:r>
    </w:p>
    <w:p w:rsidR="00E30EBD" w:rsidRDefault="00E30EBD" w:rsidP="00E30EBD">
      <w:pPr>
        <w:spacing w:after="0" w:line="240" w:lineRule="auto"/>
      </w:pPr>
      <w:r>
        <w:t xml:space="preserve">        }</w:t>
      </w:r>
    </w:p>
    <w:p w:rsidR="00E30EBD" w:rsidRDefault="00E30EBD" w:rsidP="00E30EBD">
      <w:pPr>
        <w:spacing w:after="0" w:line="240" w:lineRule="auto"/>
      </w:pPr>
    </w:p>
    <w:p w:rsidR="00E30EBD" w:rsidRDefault="00E30EBD" w:rsidP="00E30EBD">
      <w:pPr>
        <w:spacing w:after="0" w:line="240" w:lineRule="auto"/>
      </w:pPr>
      <w:r>
        <w:t xml:space="preserve">        public SearchCustGUI(GUIController c)</w:t>
      </w:r>
    </w:p>
    <w:p w:rsidR="00E30EBD" w:rsidRDefault="00E30EBD" w:rsidP="00E30EBD">
      <w:pPr>
        <w:spacing w:after="0" w:line="240" w:lineRule="auto"/>
      </w:pPr>
      <w:r>
        <w:t xml:space="preserve">        {</w:t>
      </w:r>
    </w:p>
    <w:p w:rsidR="00E30EBD" w:rsidRDefault="00E30EBD" w:rsidP="00E30EBD">
      <w:pPr>
        <w:spacing w:after="0" w:line="240" w:lineRule="auto"/>
      </w:pPr>
      <w:r>
        <w:t xml:space="preserve">            this();</w:t>
      </w:r>
    </w:p>
    <w:p w:rsidR="00E30EBD" w:rsidRDefault="00E30EBD" w:rsidP="00E30EBD">
      <w:pPr>
        <w:spacing w:after="0" w:line="240" w:lineRule="auto"/>
      </w:pPr>
      <w:r>
        <w:t xml:space="preserve">            control = c;</w:t>
      </w:r>
    </w:p>
    <w:p w:rsidR="00E30EBD" w:rsidRDefault="00E30EBD" w:rsidP="00E30EBD">
      <w:pPr>
        <w:spacing w:after="0" w:line="240" w:lineRule="auto"/>
      </w:pPr>
      <w:r>
        <w:t xml:space="preserve">        }</w:t>
      </w:r>
    </w:p>
    <w:p w:rsidR="00E30EBD" w:rsidRDefault="00E30EBD" w:rsidP="00E30EBD">
      <w:pPr>
        <w:spacing w:after="0" w:line="240" w:lineRule="auto"/>
      </w:pPr>
    </w:p>
    <w:p w:rsidR="00E30EBD" w:rsidRDefault="00E30EBD" w:rsidP="00E30EBD">
      <w:pPr>
        <w:spacing w:after="0" w:line="240" w:lineRule="auto"/>
      </w:pPr>
      <w:r w:rsidRPr="00D45D35">
        <w:rPr>
          <w:highlight w:val="yellow"/>
        </w:rPr>
        <w:t>The above code retrieves information from the GUI Controller.</w:t>
      </w:r>
    </w:p>
    <w:p w:rsidR="00E30EBD" w:rsidRDefault="00E30EBD" w:rsidP="00E30EBD">
      <w:pPr>
        <w:spacing w:after="0" w:line="240" w:lineRule="auto"/>
      </w:pPr>
    </w:p>
    <w:p w:rsidR="00E30EBD" w:rsidRDefault="00E30EBD" w:rsidP="00E30EBD">
      <w:pPr>
        <w:spacing w:after="0" w:line="240" w:lineRule="auto"/>
      </w:pPr>
      <w:r>
        <w:t xml:space="preserve">    private void createLabels()</w:t>
      </w:r>
    </w:p>
    <w:p w:rsidR="00E30EBD" w:rsidRDefault="00E30EBD" w:rsidP="00E30EBD">
      <w:pPr>
        <w:spacing w:after="0" w:line="240" w:lineRule="auto"/>
      </w:pPr>
      <w:r>
        <w:lastRenderedPageBreak/>
        <w:t xml:space="preserve">    {</w:t>
      </w:r>
    </w:p>
    <w:p w:rsidR="00E30EBD" w:rsidRDefault="00E30EBD" w:rsidP="00E30EBD">
      <w:pPr>
        <w:spacing w:after="0" w:line="240" w:lineRule="auto"/>
      </w:pPr>
      <w:r>
        <w:t xml:space="preserve">        searchFirst.setText("Customer First Name");</w:t>
      </w:r>
    </w:p>
    <w:p w:rsidR="00E30EBD" w:rsidRDefault="00E30EBD" w:rsidP="00E30EBD">
      <w:pPr>
        <w:spacing w:after="0" w:line="240" w:lineRule="auto"/>
      </w:pPr>
      <w:r>
        <w:t xml:space="preserve">        searchLast.setText("Customer Last Name");</w:t>
      </w:r>
    </w:p>
    <w:p w:rsidR="00E30EBD" w:rsidRDefault="00E30EBD" w:rsidP="00E30EBD">
      <w:pPr>
        <w:spacing w:after="0" w:line="240" w:lineRule="auto"/>
      </w:pPr>
      <w:r>
        <w:t xml:space="preserve">    }</w:t>
      </w:r>
    </w:p>
    <w:p w:rsidR="00E30EBD" w:rsidRDefault="00E30EBD" w:rsidP="00E30EBD">
      <w:pPr>
        <w:spacing w:after="0" w:line="240" w:lineRule="auto"/>
      </w:pPr>
    </w:p>
    <w:p w:rsidR="00E30EBD" w:rsidRDefault="00E30EBD" w:rsidP="00E30EBD">
      <w:pPr>
        <w:spacing w:after="0" w:line="240" w:lineRule="auto"/>
      </w:pPr>
      <w:r>
        <w:t xml:space="preserve">  private void createTextFields()</w:t>
      </w:r>
    </w:p>
    <w:p w:rsidR="00E30EBD" w:rsidRDefault="00E30EBD" w:rsidP="00E30EBD">
      <w:pPr>
        <w:spacing w:after="0" w:line="240" w:lineRule="auto"/>
      </w:pPr>
      <w:r>
        <w:t xml:space="preserve">    {</w:t>
      </w:r>
    </w:p>
    <w:p w:rsidR="00E30EBD" w:rsidRDefault="00E30EBD" w:rsidP="00E30EBD">
      <w:pPr>
        <w:spacing w:after="0" w:line="240" w:lineRule="auto"/>
      </w:pPr>
      <w:r>
        <w:t xml:space="preserve">        fNameText= new JTextField();</w:t>
      </w:r>
    </w:p>
    <w:p w:rsidR="00E30EBD" w:rsidRDefault="00E30EBD" w:rsidP="00E30EBD">
      <w:pPr>
        <w:spacing w:after="0" w:line="240" w:lineRule="auto"/>
      </w:pPr>
      <w:r>
        <w:t xml:space="preserve">        lNameText= new JTextField();</w:t>
      </w:r>
    </w:p>
    <w:p w:rsidR="00E30EBD" w:rsidRDefault="00E30EBD" w:rsidP="00E30EBD">
      <w:pPr>
        <w:spacing w:after="0" w:line="240" w:lineRule="auto"/>
      </w:pPr>
      <w:r>
        <w:t xml:space="preserve">    }</w:t>
      </w:r>
    </w:p>
    <w:p w:rsidR="00E30EBD" w:rsidRDefault="00E30EBD" w:rsidP="00E30EBD">
      <w:pPr>
        <w:spacing w:after="0" w:line="240" w:lineRule="auto"/>
      </w:pPr>
    </w:p>
    <w:p w:rsidR="00E30EBD" w:rsidRDefault="00E30EBD" w:rsidP="00E30EBD">
      <w:pPr>
        <w:spacing w:after="0" w:line="240" w:lineRule="auto"/>
      </w:pPr>
      <w:r>
        <w:t xml:space="preserve">    private void createButtons()</w:t>
      </w:r>
    </w:p>
    <w:p w:rsidR="00E30EBD" w:rsidRDefault="00E30EBD" w:rsidP="00E30EBD">
      <w:pPr>
        <w:spacing w:after="0" w:line="240" w:lineRule="auto"/>
      </w:pPr>
      <w:r>
        <w:t xml:space="preserve">    {</w:t>
      </w:r>
    </w:p>
    <w:p w:rsidR="00E30EBD" w:rsidRDefault="00E30EBD" w:rsidP="00E30EBD">
      <w:pPr>
        <w:spacing w:after="0" w:line="240" w:lineRule="auto"/>
      </w:pPr>
      <w:r>
        <w:t xml:space="preserve">        submit.addActionListener(</w:t>
      </w:r>
    </w:p>
    <w:p w:rsidR="00E30EBD" w:rsidRDefault="00E30EBD" w:rsidP="00E30EBD">
      <w:pPr>
        <w:spacing w:after="0" w:line="240" w:lineRule="auto"/>
      </w:pPr>
      <w:r>
        <w:t xml:space="preserve">                new ActionListener()</w:t>
      </w:r>
    </w:p>
    <w:p w:rsidR="00E30EBD" w:rsidRDefault="00E30EBD" w:rsidP="00E30EBD">
      <w:pPr>
        <w:spacing w:after="0" w:line="240" w:lineRule="auto"/>
      </w:pPr>
      <w:r>
        <w:t xml:space="preserve">                {</w:t>
      </w:r>
    </w:p>
    <w:p w:rsidR="00E30EBD" w:rsidRDefault="00E30EBD" w:rsidP="00E30EBD">
      <w:pPr>
        <w:spacing w:after="0" w:line="240" w:lineRule="auto"/>
      </w:pPr>
      <w:r>
        <w:t xml:space="preserve">                    @Override</w:t>
      </w:r>
    </w:p>
    <w:p w:rsidR="00E30EBD" w:rsidRDefault="00E30EBD" w:rsidP="00E30EBD">
      <w:pPr>
        <w:spacing w:after="0" w:line="240" w:lineRule="auto"/>
      </w:pPr>
      <w:r>
        <w:t xml:space="preserve">                    public void actionPerformed(ActionEvent ae) </w:t>
      </w:r>
    </w:p>
    <w:p w:rsidR="00E30EBD" w:rsidRDefault="00E30EBD" w:rsidP="00E30EBD">
      <w:pPr>
        <w:spacing w:after="0" w:line="240" w:lineRule="auto"/>
      </w:pPr>
      <w:r>
        <w:t xml:space="preserve">                    {</w:t>
      </w:r>
    </w:p>
    <w:p w:rsidR="00E30EBD" w:rsidRDefault="00E30EBD" w:rsidP="00E30EBD">
      <w:pPr>
        <w:spacing w:after="0" w:line="240" w:lineRule="auto"/>
      </w:pPr>
      <w:r>
        <w:t xml:space="preserve">                        if((control.getCustomers().contains(lNameText.getText(),fNameText.getText())==true &amp;&amp;(control.getCustomers().getCustomer(lNameText.getText(),fNameText.getText())!=null)))</w:t>
      </w:r>
    </w:p>
    <w:p w:rsidR="00E30EBD" w:rsidRDefault="00E30EBD" w:rsidP="00E30EBD">
      <w:pPr>
        <w:spacing w:after="0" w:line="240" w:lineRule="auto"/>
      </w:pPr>
    </w:p>
    <w:p w:rsidR="00E30EBD" w:rsidRDefault="00E30EBD" w:rsidP="00E30EBD">
      <w:pPr>
        <w:spacing w:after="0"/>
      </w:pPr>
      <w:r w:rsidRPr="009031F4">
        <w:rPr>
          <w:highlight w:val="yellow"/>
        </w:rPr>
        <w:t>The IF STATEMENT is to check for missing data, all fields need to be filled out and not NUll.  The above code is the failsafe check, if data is missing then an error will be returned, data will NOT be saved, and the user must start over.</w:t>
      </w:r>
    </w:p>
    <w:p w:rsidR="00E30EBD" w:rsidRPr="008113B9" w:rsidRDefault="00E30EBD" w:rsidP="00E30EBD">
      <w:pPr>
        <w:spacing w:after="0"/>
      </w:pPr>
    </w:p>
    <w:p w:rsidR="00E30EBD" w:rsidRDefault="00E30EBD" w:rsidP="00E30EBD">
      <w:pPr>
        <w:spacing w:after="0" w:line="240" w:lineRule="auto"/>
      </w:pPr>
      <w:r>
        <w:t xml:space="preserve">                        {</w:t>
      </w:r>
    </w:p>
    <w:p w:rsidR="00E30EBD" w:rsidRDefault="00E30EBD" w:rsidP="00E30EBD">
      <w:pPr>
        <w:spacing w:after="0" w:line="240" w:lineRule="auto"/>
      </w:pPr>
      <w:r>
        <w:t xml:space="preserve">                            control.setSearchCustRun(false);</w:t>
      </w:r>
    </w:p>
    <w:p w:rsidR="00E30EBD" w:rsidRDefault="00E30EBD" w:rsidP="00E30EBD">
      <w:pPr>
        <w:spacing w:after="0" w:line="240" w:lineRule="auto"/>
      </w:pPr>
      <w:r>
        <w:t xml:space="preserve">                            Customer c = control.getCustomers().getCustomer(lNameText.getText(),fNameText.getText());</w:t>
      </w:r>
    </w:p>
    <w:p w:rsidR="00E30EBD" w:rsidRDefault="00E30EBD" w:rsidP="00E30EBD">
      <w:pPr>
        <w:spacing w:after="0" w:line="240" w:lineRule="auto"/>
      </w:pPr>
      <w:r>
        <w:t xml:space="preserve">                            control.setViewRun(true,c);</w:t>
      </w:r>
    </w:p>
    <w:p w:rsidR="00E30EBD" w:rsidRDefault="00E30EBD" w:rsidP="00E30EBD">
      <w:pPr>
        <w:spacing w:after="0" w:line="240" w:lineRule="auto"/>
      </w:pPr>
      <w:r>
        <w:t xml:space="preserve">                            lNameText.setText("");</w:t>
      </w:r>
    </w:p>
    <w:p w:rsidR="00E30EBD" w:rsidRDefault="00E30EBD" w:rsidP="00E30EBD">
      <w:pPr>
        <w:spacing w:after="0" w:line="240" w:lineRule="auto"/>
      </w:pPr>
      <w:r>
        <w:t xml:space="preserve">                            fNameText.setText("");</w:t>
      </w:r>
    </w:p>
    <w:p w:rsidR="00E30EBD" w:rsidRDefault="00E30EBD" w:rsidP="00E30EBD">
      <w:pPr>
        <w:spacing w:after="0" w:line="240" w:lineRule="auto"/>
      </w:pPr>
      <w:r>
        <w:t xml:space="preserve">                        }</w:t>
      </w:r>
    </w:p>
    <w:p w:rsidR="00E30EBD" w:rsidRDefault="00E30EBD" w:rsidP="00E30EBD">
      <w:pPr>
        <w:spacing w:after="0" w:line="240" w:lineRule="auto"/>
      </w:pPr>
      <w:r>
        <w:t xml:space="preserve">                        else</w:t>
      </w:r>
    </w:p>
    <w:p w:rsidR="00E30EBD" w:rsidRDefault="00E30EBD" w:rsidP="00E30EBD">
      <w:pPr>
        <w:spacing w:after="0" w:line="240" w:lineRule="auto"/>
      </w:pPr>
      <w:r>
        <w:t xml:space="preserve">                        {</w:t>
      </w:r>
    </w:p>
    <w:p w:rsidR="00E30EBD" w:rsidRDefault="00E30EBD" w:rsidP="00E30EBD">
      <w:pPr>
        <w:spacing w:after="0" w:line="240" w:lineRule="auto"/>
      </w:pPr>
      <w:r>
        <w:t xml:space="preserve">                            JOptionPane.showMessageDialog(null, "Customer Not Found, Please Try Again");</w:t>
      </w:r>
    </w:p>
    <w:p w:rsidR="00E30EBD" w:rsidRDefault="00E30EBD" w:rsidP="00E30EBD">
      <w:pPr>
        <w:spacing w:after="0" w:line="240" w:lineRule="auto"/>
      </w:pPr>
      <w:r>
        <w:t xml:space="preserve">                            lNameText.setText("");</w:t>
      </w:r>
    </w:p>
    <w:p w:rsidR="00E30EBD" w:rsidRDefault="00E30EBD" w:rsidP="00E30EBD">
      <w:pPr>
        <w:spacing w:after="0" w:line="240" w:lineRule="auto"/>
      </w:pPr>
      <w:r>
        <w:t xml:space="preserve">                            fNameText.setText("");</w:t>
      </w:r>
    </w:p>
    <w:p w:rsidR="00E30EBD" w:rsidRDefault="00E30EBD" w:rsidP="00E30EBD">
      <w:pPr>
        <w:spacing w:after="0" w:line="240" w:lineRule="auto"/>
      </w:pPr>
      <w:r>
        <w:t xml:space="preserve">                        }</w:t>
      </w:r>
    </w:p>
    <w:p w:rsidR="00E30EBD" w:rsidRDefault="00E30EBD" w:rsidP="00E30EBD">
      <w:pPr>
        <w:spacing w:after="0" w:line="240" w:lineRule="auto"/>
      </w:pPr>
      <w:r>
        <w:t xml:space="preserve">                    }</w:t>
      </w:r>
    </w:p>
    <w:p w:rsidR="00E30EBD" w:rsidRDefault="00E30EBD" w:rsidP="00E30EBD">
      <w:pPr>
        <w:spacing w:after="0" w:line="240" w:lineRule="auto"/>
      </w:pPr>
      <w:r>
        <w:t xml:space="preserve">                }); </w:t>
      </w:r>
    </w:p>
    <w:p w:rsidR="00E30EBD" w:rsidRDefault="00E30EBD" w:rsidP="00E30EBD">
      <w:pPr>
        <w:spacing w:after="0" w:line="240" w:lineRule="auto"/>
      </w:pPr>
    </w:p>
    <w:p w:rsidR="00E30EBD" w:rsidRDefault="00E30EBD" w:rsidP="00E30EBD">
      <w:pPr>
        <w:spacing w:after="0" w:line="240" w:lineRule="auto"/>
      </w:pPr>
      <w:r w:rsidRPr="009031F4">
        <w:rPr>
          <w:highlight w:val="yellow"/>
        </w:rPr>
        <w:t>The above code adds the exit button's actionListener</w:t>
      </w:r>
      <w:r>
        <w:t xml:space="preserve">     </w:t>
      </w:r>
    </w:p>
    <w:p w:rsidR="00E30EBD" w:rsidRDefault="00E30EBD" w:rsidP="00E30EBD">
      <w:pPr>
        <w:spacing w:after="0" w:line="240" w:lineRule="auto"/>
      </w:pPr>
      <w:r>
        <w:t xml:space="preserve">   </w:t>
      </w:r>
    </w:p>
    <w:p w:rsidR="00E30EBD" w:rsidRDefault="00E30EBD" w:rsidP="00E30EBD">
      <w:pPr>
        <w:spacing w:after="0" w:line="240" w:lineRule="auto"/>
      </w:pPr>
      <w:r>
        <w:t xml:space="preserve">            main.addActionListener(</w:t>
      </w:r>
    </w:p>
    <w:p w:rsidR="00E30EBD" w:rsidRDefault="00E30EBD" w:rsidP="00E30EBD">
      <w:pPr>
        <w:spacing w:after="0" w:line="240" w:lineRule="auto"/>
      </w:pPr>
      <w:r>
        <w:t xml:space="preserve">                new ActionListener()</w:t>
      </w:r>
    </w:p>
    <w:p w:rsidR="00E30EBD" w:rsidRDefault="00E30EBD" w:rsidP="00E30EBD">
      <w:pPr>
        <w:spacing w:after="0" w:line="240" w:lineRule="auto"/>
      </w:pPr>
      <w:r>
        <w:lastRenderedPageBreak/>
        <w:t xml:space="preserve">                {</w:t>
      </w:r>
    </w:p>
    <w:p w:rsidR="00E30EBD" w:rsidRDefault="00E30EBD" w:rsidP="00E30EBD">
      <w:pPr>
        <w:spacing w:after="0" w:line="240" w:lineRule="auto"/>
      </w:pPr>
      <w:r>
        <w:t xml:space="preserve">                    @Override</w:t>
      </w:r>
    </w:p>
    <w:p w:rsidR="00E30EBD" w:rsidRDefault="00E30EBD" w:rsidP="00E30EBD">
      <w:pPr>
        <w:spacing w:after="0" w:line="240" w:lineRule="auto"/>
      </w:pPr>
      <w:r>
        <w:t xml:space="preserve">                    public void actionPerformed(ActionEvent ae) </w:t>
      </w:r>
    </w:p>
    <w:p w:rsidR="00E30EBD" w:rsidRDefault="00E30EBD" w:rsidP="00E30EBD">
      <w:pPr>
        <w:spacing w:after="0" w:line="240" w:lineRule="auto"/>
      </w:pPr>
      <w:r>
        <w:t xml:space="preserve">                    {</w:t>
      </w:r>
    </w:p>
    <w:p w:rsidR="00E30EBD" w:rsidRDefault="00E30EBD" w:rsidP="00E30EBD">
      <w:pPr>
        <w:spacing w:after="0" w:line="240" w:lineRule="auto"/>
      </w:pPr>
      <w:r>
        <w:t xml:space="preserve">                            lNameText.setText("");</w:t>
      </w:r>
    </w:p>
    <w:p w:rsidR="00E30EBD" w:rsidRDefault="00E30EBD" w:rsidP="00E30EBD">
      <w:pPr>
        <w:spacing w:after="0" w:line="240" w:lineRule="auto"/>
      </w:pPr>
      <w:r>
        <w:t xml:space="preserve">                            fNameText.setText("");</w:t>
      </w:r>
    </w:p>
    <w:p w:rsidR="00E30EBD" w:rsidRDefault="00E30EBD" w:rsidP="00E30EBD">
      <w:pPr>
        <w:spacing w:after="0" w:line="240" w:lineRule="auto"/>
      </w:pPr>
      <w:r>
        <w:t xml:space="preserve">                        control.setSearchCustRun(false);</w:t>
      </w:r>
    </w:p>
    <w:p w:rsidR="00E30EBD" w:rsidRDefault="00E30EBD" w:rsidP="00E30EBD">
      <w:pPr>
        <w:spacing w:after="0" w:line="240" w:lineRule="auto"/>
      </w:pPr>
      <w:r>
        <w:t xml:space="preserve">                        control.setMainRun(true);</w:t>
      </w:r>
    </w:p>
    <w:p w:rsidR="00E30EBD" w:rsidRDefault="00E30EBD" w:rsidP="00E30EBD">
      <w:pPr>
        <w:spacing w:after="0" w:line="240" w:lineRule="auto"/>
      </w:pPr>
      <w:r>
        <w:t xml:space="preserve">                    }</w:t>
      </w:r>
    </w:p>
    <w:p w:rsidR="00E30EBD" w:rsidRDefault="00E30EBD" w:rsidP="00E30EBD">
      <w:pPr>
        <w:spacing w:after="0" w:line="240" w:lineRule="auto"/>
      </w:pPr>
      <w:r>
        <w:t xml:space="preserve">                });</w:t>
      </w:r>
    </w:p>
    <w:p w:rsidR="00E30EBD" w:rsidRDefault="00E30EBD" w:rsidP="00E30EBD">
      <w:pPr>
        <w:spacing w:after="0" w:line="240" w:lineRule="auto"/>
      </w:pPr>
    </w:p>
    <w:p w:rsidR="00E30EBD" w:rsidRDefault="00E30EBD" w:rsidP="00E30EBD">
      <w:pPr>
        <w:spacing w:after="0" w:line="240" w:lineRule="auto"/>
      </w:pPr>
      <w:r w:rsidRPr="004A3B74">
        <w:rPr>
          <w:highlight w:val="yellow"/>
        </w:rPr>
        <w:t>The above code adds the exit button's actionListener.</w:t>
      </w:r>
      <w:r>
        <w:t xml:space="preserve">        </w:t>
      </w:r>
    </w:p>
    <w:p w:rsidR="00E30EBD" w:rsidRDefault="00E30EBD" w:rsidP="00E30EBD">
      <w:pPr>
        <w:spacing w:after="0" w:line="240" w:lineRule="auto"/>
      </w:pPr>
    </w:p>
    <w:p w:rsidR="00E30EBD" w:rsidRDefault="00E30EBD" w:rsidP="00E30EBD">
      <w:pPr>
        <w:spacing w:after="0" w:line="240" w:lineRule="auto"/>
      </w:pPr>
      <w:r>
        <w:t xml:space="preserve">    }</w:t>
      </w:r>
    </w:p>
    <w:p w:rsidR="00E30EBD" w:rsidRDefault="00E30EBD" w:rsidP="00E30EBD">
      <w:pPr>
        <w:spacing w:after="0" w:line="240" w:lineRule="auto"/>
      </w:pPr>
      <w:r>
        <w:t xml:space="preserve">    private void createPanels()</w:t>
      </w:r>
    </w:p>
    <w:p w:rsidR="00E30EBD" w:rsidRDefault="00E30EBD" w:rsidP="00E30EBD">
      <w:pPr>
        <w:spacing w:after="0" w:line="240" w:lineRule="auto"/>
      </w:pPr>
      <w:r>
        <w:t xml:space="preserve">    {</w:t>
      </w:r>
    </w:p>
    <w:p w:rsidR="00E30EBD" w:rsidRDefault="00E30EBD" w:rsidP="00E30EBD">
      <w:pPr>
        <w:spacing w:after="0" w:line="240" w:lineRule="auto"/>
      </w:pPr>
      <w:r>
        <w:t xml:space="preserve">        searchCust.setLayout(new GridLayout(2,2));</w:t>
      </w:r>
    </w:p>
    <w:p w:rsidR="00E30EBD" w:rsidRDefault="00E30EBD" w:rsidP="00E30EBD">
      <w:pPr>
        <w:spacing w:after="0" w:line="240" w:lineRule="auto"/>
      </w:pPr>
      <w:r>
        <w:t>//     searchCust.setLayout(new GridLayout(2,2,0,0));</w:t>
      </w:r>
    </w:p>
    <w:p w:rsidR="00E30EBD" w:rsidRDefault="00E30EBD" w:rsidP="00E30EBD">
      <w:pPr>
        <w:spacing w:after="0" w:line="240" w:lineRule="auto"/>
      </w:pPr>
      <w:r>
        <w:t xml:space="preserve">        searchCust.add(searchLast);</w:t>
      </w:r>
    </w:p>
    <w:p w:rsidR="00E30EBD" w:rsidRDefault="00E30EBD" w:rsidP="00E30EBD">
      <w:pPr>
        <w:spacing w:after="0" w:line="240" w:lineRule="auto"/>
      </w:pPr>
      <w:r>
        <w:t xml:space="preserve">        searchCust.add(lNameText);</w:t>
      </w:r>
    </w:p>
    <w:p w:rsidR="00E30EBD" w:rsidRDefault="00E30EBD" w:rsidP="00E30EBD">
      <w:pPr>
        <w:spacing w:after="0" w:line="240" w:lineRule="auto"/>
      </w:pPr>
      <w:r>
        <w:t xml:space="preserve">        searchCust.add(searchFirst);</w:t>
      </w:r>
    </w:p>
    <w:p w:rsidR="00E30EBD" w:rsidRDefault="00E30EBD" w:rsidP="00E30EBD">
      <w:pPr>
        <w:spacing w:after="0" w:line="240" w:lineRule="auto"/>
      </w:pPr>
      <w:r>
        <w:t xml:space="preserve">        searchCust.add(fNameText);</w:t>
      </w:r>
    </w:p>
    <w:p w:rsidR="00E30EBD" w:rsidRDefault="00E30EBD" w:rsidP="00E30EBD">
      <w:pPr>
        <w:spacing w:after="0" w:line="240" w:lineRule="auto"/>
      </w:pPr>
      <w:r>
        <w:t xml:space="preserve">        </w:t>
      </w:r>
    </w:p>
    <w:p w:rsidR="00E30EBD" w:rsidRDefault="00E30EBD" w:rsidP="00E30EBD">
      <w:pPr>
        <w:spacing w:after="0" w:line="240" w:lineRule="auto"/>
      </w:pPr>
      <w:r>
        <w:t xml:space="preserve">        buttons.setLayout(new GridLayout(1,2,0,0));</w:t>
      </w:r>
    </w:p>
    <w:p w:rsidR="00E30EBD" w:rsidRDefault="00E30EBD" w:rsidP="00E30EBD">
      <w:pPr>
        <w:spacing w:after="0" w:line="240" w:lineRule="auto"/>
      </w:pPr>
      <w:r>
        <w:t xml:space="preserve">        </w:t>
      </w:r>
    </w:p>
    <w:p w:rsidR="00E30EBD" w:rsidRDefault="00E30EBD" w:rsidP="00E30EBD">
      <w:pPr>
        <w:spacing w:after="0" w:line="240" w:lineRule="auto"/>
      </w:pPr>
      <w:r>
        <w:t xml:space="preserve">        buttons.add(submit);</w:t>
      </w:r>
    </w:p>
    <w:p w:rsidR="00E30EBD" w:rsidRDefault="00E30EBD" w:rsidP="00E30EBD">
      <w:pPr>
        <w:spacing w:after="0" w:line="240" w:lineRule="auto"/>
      </w:pPr>
      <w:r>
        <w:t xml:space="preserve">        buttons.add(main);</w:t>
      </w:r>
    </w:p>
    <w:p w:rsidR="00E30EBD" w:rsidRDefault="00E30EBD" w:rsidP="00E30EBD">
      <w:pPr>
        <w:spacing w:after="0" w:line="240" w:lineRule="auto"/>
      </w:pPr>
      <w:r>
        <w:t xml:space="preserve">    }  </w:t>
      </w:r>
    </w:p>
    <w:p w:rsidR="00E30EBD" w:rsidRDefault="00E30EBD" w:rsidP="00E30EBD">
      <w:pPr>
        <w:spacing w:after="0" w:line="240" w:lineRule="auto"/>
      </w:pPr>
      <w:r>
        <w:t>}</w:t>
      </w: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E30EBD">
      <w:pPr>
        <w:jc w:val="center"/>
        <w:rPr>
          <w:b/>
          <w:sz w:val="28"/>
          <w:szCs w:val="28"/>
          <w:u w:val="single"/>
        </w:rPr>
      </w:pPr>
      <w:r>
        <w:rPr>
          <w:b/>
          <w:sz w:val="28"/>
          <w:szCs w:val="28"/>
          <w:u w:val="single"/>
        </w:rPr>
        <w:lastRenderedPageBreak/>
        <w:t>New Script GUI</w:t>
      </w:r>
    </w:p>
    <w:p w:rsidR="00E30EBD" w:rsidRDefault="00E30EBD" w:rsidP="00E30EBD"/>
    <w:p w:rsidR="00E30EBD" w:rsidRDefault="00E30EBD" w:rsidP="00E30EBD">
      <w:pPr>
        <w:spacing w:after="0"/>
      </w:pPr>
      <w:r w:rsidRPr="007205FE">
        <w:t xml:space="preserve">The purpose of the </w:t>
      </w:r>
      <w:r>
        <w:t>“New Script GUI” is to add a new prescription into the database for the customer.  The GUI will prompt the pharmacist to enter the Medication to be prescribed, the name of the Physician who prescribed the medication, the telephone number of the physician, the date the prescription was issued by the physician, the medication’s expiration date, the number of refills, and the amount to be refilled.  This information is entered into the system and stored in the database.  First prescriptions for customers will automatically start a prescription history for the customer.</w:t>
      </w:r>
    </w:p>
    <w:p w:rsidR="00E30EBD" w:rsidRDefault="00E30EBD" w:rsidP="00E30EBD">
      <w:pPr>
        <w:spacing w:after="0"/>
      </w:pPr>
    </w:p>
    <w:p w:rsidR="00E30EBD" w:rsidRDefault="00E30EBD" w:rsidP="00E30EBD">
      <w:pPr>
        <w:spacing w:after="0"/>
      </w:pPr>
    </w:p>
    <w:p w:rsidR="00E30EBD" w:rsidRDefault="00E30EBD" w:rsidP="00E30EBD">
      <w:pPr>
        <w:spacing w:after="0"/>
      </w:pPr>
    </w:p>
    <w:p w:rsidR="00E30EBD" w:rsidRDefault="00E30EBD" w:rsidP="00E30EBD">
      <w:pPr>
        <w:spacing w:after="0"/>
        <w:jc w:val="center"/>
      </w:pPr>
      <w:r>
        <w:rPr>
          <w:noProof/>
        </w:rPr>
        <w:drawing>
          <wp:inline distT="0" distB="0" distL="0" distR="0">
            <wp:extent cx="2314575" cy="2314575"/>
            <wp:effectExtent l="19050" t="0" r="9525" b="0"/>
            <wp:docPr id="5" name="Picture 1" descr="E:\NewScripHis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ewScripHistory.jpg"/>
                    <pic:cNvPicPr>
                      <a:picLocks noChangeAspect="1" noChangeArrowheads="1"/>
                    </pic:cNvPicPr>
                  </pic:nvPicPr>
                  <pic:blipFill>
                    <a:blip r:embed="rId37" cstate="print"/>
                    <a:srcRect/>
                    <a:stretch>
                      <a:fillRect/>
                    </a:stretch>
                  </pic:blipFill>
                  <pic:spPr bwMode="auto">
                    <a:xfrm>
                      <a:off x="0" y="0"/>
                      <a:ext cx="2314575" cy="2314575"/>
                    </a:xfrm>
                    <a:prstGeom prst="rect">
                      <a:avLst/>
                    </a:prstGeom>
                    <a:noFill/>
                    <a:ln w="9525">
                      <a:noFill/>
                      <a:miter lim="800000"/>
                      <a:headEnd/>
                      <a:tailEnd/>
                    </a:ln>
                  </pic:spPr>
                </pic:pic>
              </a:graphicData>
            </a:graphic>
          </wp:inline>
        </w:drawing>
      </w:r>
    </w:p>
    <w:p w:rsidR="00E30EBD" w:rsidRPr="008C0C2E" w:rsidRDefault="00E30EBD" w:rsidP="00E30EBD">
      <w:pPr>
        <w:spacing w:after="0"/>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E30EBD">
      <w:pPr>
        <w:jc w:val="center"/>
        <w:rPr>
          <w:b/>
          <w:u w:val="single"/>
        </w:rPr>
      </w:pPr>
      <w:r>
        <w:rPr>
          <w:b/>
          <w:u w:val="single"/>
        </w:rPr>
        <w:lastRenderedPageBreak/>
        <w:t>New Script GUI</w:t>
      </w:r>
    </w:p>
    <w:p w:rsidR="00E30EBD" w:rsidRPr="00CB5FA3" w:rsidRDefault="00E30EBD" w:rsidP="00E30EBD">
      <w:pPr>
        <w:jc w:val="center"/>
        <w:rPr>
          <w:b/>
          <w:u w:val="single"/>
        </w:rPr>
      </w:pPr>
    </w:p>
    <w:p w:rsidR="00E30EBD" w:rsidRDefault="00E30EBD" w:rsidP="00E30EBD">
      <w:pPr>
        <w:spacing w:after="0" w:line="240" w:lineRule="auto"/>
      </w:pPr>
      <w:r>
        <w:t>import java.awt.BorderLayout;</w:t>
      </w:r>
    </w:p>
    <w:p w:rsidR="00E30EBD" w:rsidRDefault="00E30EBD" w:rsidP="00E30EBD">
      <w:pPr>
        <w:spacing w:after="0" w:line="240" w:lineRule="auto"/>
      </w:pPr>
      <w:r>
        <w:t>import java.awt.FlowLayout;</w:t>
      </w:r>
    </w:p>
    <w:p w:rsidR="00E30EBD" w:rsidRDefault="00E30EBD" w:rsidP="00E30EBD">
      <w:pPr>
        <w:spacing w:after="0" w:line="240" w:lineRule="auto"/>
      </w:pPr>
      <w:r>
        <w:t>import java.awt.GridLayout;</w:t>
      </w:r>
    </w:p>
    <w:p w:rsidR="00E30EBD" w:rsidRDefault="00E30EBD" w:rsidP="00E30EBD">
      <w:pPr>
        <w:spacing w:after="0" w:line="240" w:lineRule="auto"/>
      </w:pPr>
      <w:r>
        <w:t>import java.awt.event.ActionEvent;</w:t>
      </w:r>
    </w:p>
    <w:p w:rsidR="00E30EBD" w:rsidRDefault="00E30EBD" w:rsidP="00E30EBD">
      <w:pPr>
        <w:spacing w:after="0" w:line="240" w:lineRule="auto"/>
      </w:pPr>
      <w:r>
        <w:t>import java.awt.event.ActionListener;</w:t>
      </w:r>
    </w:p>
    <w:p w:rsidR="00E30EBD" w:rsidRDefault="00E30EBD" w:rsidP="00E30EBD">
      <w:pPr>
        <w:spacing w:after="0" w:line="240" w:lineRule="auto"/>
      </w:pPr>
    </w:p>
    <w:p w:rsidR="00E30EBD" w:rsidRDefault="00E30EBD" w:rsidP="00E30EBD">
      <w:pPr>
        <w:spacing w:after="0" w:line="240" w:lineRule="auto"/>
      </w:pPr>
      <w:r>
        <w:t>import javax.swing.*;</w:t>
      </w:r>
    </w:p>
    <w:p w:rsidR="00E30EBD" w:rsidRDefault="00E30EBD" w:rsidP="00E30EBD">
      <w:pPr>
        <w:spacing w:after="0" w:line="240" w:lineRule="auto"/>
      </w:pPr>
    </w:p>
    <w:p w:rsidR="00E30EBD" w:rsidRDefault="00E30EBD" w:rsidP="00E30EBD">
      <w:pPr>
        <w:spacing w:after="0" w:line="240" w:lineRule="auto"/>
      </w:pPr>
      <w:r>
        <w:t>@SuppressWarnings("serial")</w:t>
      </w:r>
    </w:p>
    <w:p w:rsidR="00E30EBD" w:rsidRDefault="00E30EBD" w:rsidP="00E30EBD">
      <w:pPr>
        <w:spacing w:after="0" w:line="240" w:lineRule="auto"/>
      </w:pPr>
      <w:r>
        <w:t>public class NewScriptGUI extends JFrame {</w:t>
      </w:r>
    </w:p>
    <w:p w:rsidR="00E30EBD" w:rsidRDefault="00E30EBD" w:rsidP="00E30EBD">
      <w:pPr>
        <w:spacing w:after="0" w:line="240" w:lineRule="auto"/>
      </w:pPr>
      <w:r>
        <w:tab/>
        <w:t>private JPanel container = new JPanel();</w:t>
      </w:r>
    </w:p>
    <w:p w:rsidR="00E30EBD" w:rsidRDefault="00E30EBD" w:rsidP="00E30EBD">
      <w:pPr>
        <w:spacing w:after="0" w:line="240" w:lineRule="auto"/>
      </w:pPr>
      <w:r>
        <w:tab/>
        <w:t>private JPanel generic = new JPanel();</w:t>
      </w:r>
    </w:p>
    <w:p w:rsidR="00E30EBD" w:rsidRDefault="00E30EBD" w:rsidP="00E30EBD">
      <w:pPr>
        <w:spacing w:after="0" w:line="240" w:lineRule="auto"/>
      </w:pPr>
      <w:r>
        <w:tab/>
        <w:t>private JPanel buttons = new JPanel();</w:t>
      </w:r>
    </w:p>
    <w:p w:rsidR="00E30EBD" w:rsidRDefault="00E30EBD" w:rsidP="00E30EBD">
      <w:pPr>
        <w:spacing w:after="0" w:line="240" w:lineRule="auto"/>
      </w:pPr>
      <w:r>
        <w:tab/>
        <w:t>private JPanel script = new JPanel();</w:t>
      </w:r>
    </w:p>
    <w:p w:rsidR="00E30EBD" w:rsidRDefault="00E30EBD" w:rsidP="00E30EBD">
      <w:pPr>
        <w:spacing w:after="0" w:line="240" w:lineRule="auto"/>
      </w:pPr>
      <w:r>
        <w:tab/>
        <w:t>@SuppressWarnings("rawtypes")</w:t>
      </w:r>
    </w:p>
    <w:p w:rsidR="00E30EBD" w:rsidRDefault="00E30EBD" w:rsidP="00E30EBD">
      <w:pPr>
        <w:spacing w:after="0" w:line="240" w:lineRule="auto"/>
      </w:pPr>
      <w:r>
        <w:tab/>
        <w:t>private JComboBox medsList;</w:t>
      </w:r>
    </w:p>
    <w:p w:rsidR="00E30EBD" w:rsidRDefault="00E30EBD" w:rsidP="00E30EBD">
      <w:pPr>
        <w:spacing w:after="0" w:line="240" w:lineRule="auto"/>
      </w:pPr>
    </w:p>
    <w:p w:rsidR="00E30EBD" w:rsidRDefault="00E30EBD" w:rsidP="00E30EBD">
      <w:pPr>
        <w:spacing w:after="0" w:line="240" w:lineRule="auto"/>
      </w:pPr>
      <w:r>
        <w:tab/>
        <w:t>private Customer cust;</w:t>
      </w:r>
    </w:p>
    <w:p w:rsidR="00E30EBD" w:rsidRDefault="00E30EBD" w:rsidP="00E30EBD">
      <w:pPr>
        <w:spacing w:after="0" w:line="240" w:lineRule="auto"/>
      </w:pPr>
      <w:r>
        <w:tab/>
        <w:t>private JRadioButton rYes = new JRadioButton("Yes");</w:t>
      </w:r>
    </w:p>
    <w:p w:rsidR="00E30EBD" w:rsidRDefault="00E30EBD" w:rsidP="00E30EBD">
      <w:pPr>
        <w:spacing w:after="0" w:line="240" w:lineRule="auto"/>
      </w:pPr>
      <w:r>
        <w:tab/>
        <w:t>private JRadioButton rNo = new JRadioButton("No");</w:t>
      </w:r>
    </w:p>
    <w:p w:rsidR="00E30EBD" w:rsidRDefault="00E30EBD" w:rsidP="00E30EBD">
      <w:pPr>
        <w:spacing w:after="0" w:line="240" w:lineRule="auto"/>
      </w:pPr>
      <w:r>
        <w:tab/>
        <w:t>private ButtonGroup radios = new ButtonGroup();</w:t>
      </w:r>
    </w:p>
    <w:p w:rsidR="00E30EBD" w:rsidRDefault="00E30EBD" w:rsidP="00E30EBD">
      <w:pPr>
        <w:spacing w:after="0" w:line="240" w:lineRule="auto"/>
      </w:pPr>
      <w:r>
        <w:tab/>
        <w:t>private JLabel l1 = new JLabel("Precription ID:");</w:t>
      </w:r>
    </w:p>
    <w:p w:rsidR="00E30EBD" w:rsidRDefault="00E30EBD" w:rsidP="00E30EBD">
      <w:pPr>
        <w:spacing w:after="0" w:line="240" w:lineRule="auto"/>
      </w:pPr>
      <w:r>
        <w:tab/>
        <w:t>private JLabel l2 = new JLabel("Medication:");</w:t>
      </w:r>
    </w:p>
    <w:p w:rsidR="00E30EBD" w:rsidRDefault="00E30EBD" w:rsidP="00E30EBD">
      <w:pPr>
        <w:spacing w:after="0" w:line="240" w:lineRule="auto"/>
      </w:pPr>
      <w:r>
        <w:tab/>
        <w:t>private JLabel l3 = new JLabel("Physician Name:");</w:t>
      </w:r>
    </w:p>
    <w:p w:rsidR="00E30EBD" w:rsidRDefault="00E30EBD" w:rsidP="00E30EBD">
      <w:pPr>
        <w:spacing w:after="0" w:line="240" w:lineRule="auto"/>
      </w:pPr>
      <w:r>
        <w:tab/>
        <w:t>private JLabel l4 = new JLabel("Physician Phone #");</w:t>
      </w:r>
    </w:p>
    <w:p w:rsidR="00E30EBD" w:rsidRDefault="00E30EBD" w:rsidP="00E30EBD">
      <w:pPr>
        <w:spacing w:after="0" w:line="240" w:lineRule="auto"/>
      </w:pPr>
      <w:r>
        <w:tab/>
        <w:t>private JLabel l5 = new JLabel("Date of Issue:");</w:t>
      </w:r>
    </w:p>
    <w:p w:rsidR="00E30EBD" w:rsidRDefault="00E30EBD" w:rsidP="00E30EBD">
      <w:pPr>
        <w:spacing w:after="0" w:line="240" w:lineRule="auto"/>
      </w:pPr>
      <w:r>
        <w:tab/>
        <w:t>private JLabel l6 = new JLabel("Expiration Date:");</w:t>
      </w:r>
    </w:p>
    <w:p w:rsidR="00E30EBD" w:rsidRDefault="00E30EBD" w:rsidP="00E30EBD">
      <w:pPr>
        <w:spacing w:after="0" w:line="240" w:lineRule="auto"/>
      </w:pPr>
      <w:r>
        <w:tab/>
        <w:t>private JLabel l7 = new JLabel("Number of Refills:");</w:t>
      </w:r>
    </w:p>
    <w:p w:rsidR="00E30EBD" w:rsidRDefault="00E30EBD" w:rsidP="00E30EBD">
      <w:pPr>
        <w:spacing w:after="0" w:line="240" w:lineRule="auto"/>
      </w:pPr>
      <w:r>
        <w:tab/>
        <w:t>private JLabel l8 = new JLabel("Units Per Refill:");</w:t>
      </w:r>
    </w:p>
    <w:p w:rsidR="00E30EBD" w:rsidRDefault="00E30EBD" w:rsidP="00E30EBD">
      <w:pPr>
        <w:spacing w:after="0" w:line="240" w:lineRule="auto"/>
      </w:pPr>
      <w:r>
        <w:tab/>
        <w:t>private JLabel l9 = new JLabel("Generics Allowed:");</w:t>
      </w:r>
    </w:p>
    <w:p w:rsidR="00E30EBD" w:rsidRDefault="00E30EBD" w:rsidP="00E30EBD">
      <w:pPr>
        <w:spacing w:after="0" w:line="240" w:lineRule="auto"/>
      </w:pPr>
      <w:r>
        <w:tab/>
        <w:t>private JTextField scriptIdText;</w:t>
      </w:r>
    </w:p>
    <w:p w:rsidR="00E30EBD" w:rsidRDefault="00E30EBD" w:rsidP="00E30EBD">
      <w:pPr>
        <w:spacing w:after="0" w:line="240" w:lineRule="auto"/>
      </w:pPr>
      <w:r>
        <w:tab/>
        <w:t>private JTextField medicationText;</w:t>
      </w:r>
    </w:p>
    <w:p w:rsidR="00E30EBD" w:rsidRDefault="00E30EBD" w:rsidP="00E30EBD">
      <w:pPr>
        <w:spacing w:after="0" w:line="240" w:lineRule="auto"/>
      </w:pPr>
      <w:r>
        <w:tab/>
        <w:t>private JTextField physicianText;</w:t>
      </w:r>
    </w:p>
    <w:p w:rsidR="00E30EBD" w:rsidRDefault="00E30EBD" w:rsidP="00E30EBD">
      <w:pPr>
        <w:spacing w:after="0" w:line="240" w:lineRule="auto"/>
      </w:pPr>
      <w:r>
        <w:tab/>
        <w:t>private JTextField physicianPhoneText;</w:t>
      </w:r>
    </w:p>
    <w:p w:rsidR="00E30EBD" w:rsidRDefault="00E30EBD" w:rsidP="00E30EBD">
      <w:pPr>
        <w:spacing w:after="0" w:line="240" w:lineRule="auto"/>
      </w:pPr>
      <w:r>
        <w:tab/>
        <w:t>private JTextField dateOfIssueText;</w:t>
      </w:r>
    </w:p>
    <w:p w:rsidR="00E30EBD" w:rsidRDefault="00E30EBD" w:rsidP="00E30EBD">
      <w:pPr>
        <w:spacing w:after="0" w:line="240" w:lineRule="auto"/>
      </w:pPr>
      <w:r>
        <w:tab/>
        <w:t>private JTextField expirationDateText;</w:t>
      </w:r>
    </w:p>
    <w:p w:rsidR="00E30EBD" w:rsidRDefault="00E30EBD" w:rsidP="00E30EBD">
      <w:pPr>
        <w:spacing w:after="0" w:line="240" w:lineRule="auto"/>
      </w:pPr>
      <w:r>
        <w:tab/>
        <w:t>private JTextField numRefillsText;</w:t>
      </w:r>
    </w:p>
    <w:p w:rsidR="00E30EBD" w:rsidRDefault="00E30EBD" w:rsidP="00E30EBD">
      <w:pPr>
        <w:spacing w:after="0" w:line="240" w:lineRule="auto"/>
      </w:pPr>
      <w:r>
        <w:tab/>
        <w:t>private JTextField unitRefillsText;</w:t>
      </w:r>
    </w:p>
    <w:p w:rsidR="00E30EBD" w:rsidRDefault="00E30EBD" w:rsidP="00E30EBD">
      <w:pPr>
        <w:spacing w:after="0" w:line="240" w:lineRule="auto"/>
      </w:pPr>
    </w:p>
    <w:p w:rsidR="00E30EBD" w:rsidRDefault="00E30EBD" w:rsidP="00E30EBD">
      <w:pPr>
        <w:spacing w:after="0" w:line="240" w:lineRule="auto"/>
      </w:pPr>
      <w:r>
        <w:tab/>
        <w:t>private JButton submit = new JButton("Submit");</w:t>
      </w:r>
    </w:p>
    <w:p w:rsidR="00E30EBD" w:rsidRDefault="00E30EBD" w:rsidP="00E30EBD">
      <w:pPr>
        <w:spacing w:after="0" w:line="240" w:lineRule="auto"/>
      </w:pPr>
      <w:r>
        <w:tab/>
        <w:t>private JButton customer = new JButton("Return to Customer");</w:t>
      </w:r>
    </w:p>
    <w:p w:rsidR="00E30EBD" w:rsidRDefault="00E30EBD" w:rsidP="00E30EBD">
      <w:pPr>
        <w:spacing w:after="0" w:line="240" w:lineRule="auto"/>
      </w:pPr>
      <w:r>
        <w:tab/>
        <w:t>private boolean isGeneric;</w:t>
      </w:r>
    </w:p>
    <w:p w:rsidR="00E30EBD" w:rsidRDefault="00E30EBD" w:rsidP="00E30EBD">
      <w:pPr>
        <w:spacing w:after="0" w:line="240" w:lineRule="auto"/>
      </w:pPr>
      <w:r>
        <w:tab/>
        <w:t>private GUIController control;</w:t>
      </w:r>
    </w:p>
    <w:p w:rsidR="00E30EBD" w:rsidRDefault="00E30EBD" w:rsidP="00E30EBD">
      <w:pPr>
        <w:spacing w:after="0" w:line="240" w:lineRule="auto"/>
      </w:pPr>
    </w:p>
    <w:p w:rsidR="00E30EBD" w:rsidRDefault="00E30EBD" w:rsidP="00E30EBD">
      <w:pPr>
        <w:spacing w:after="0" w:line="240" w:lineRule="auto"/>
      </w:pPr>
      <w:r>
        <w:lastRenderedPageBreak/>
        <w:tab/>
        <w:t>public NewScriptGUI() {</w:t>
      </w:r>
    </w:p>
    <w:p w:rsidR="00E30EBD" w:rsidRDefault="00E30EBD" w:rsidP="00E30EBD">
      <w:pPr>
        <w:spacing w:after="0" w:line="240" w:lineRule="auto"/>
      </w:pPr>
      <w:r>
        <w:tab/>
      </w:r>
      <w:r>
        <w:tab/>
        <w:t>createButtons();</w:t>
      </w:r>
    </w:p>
    <w:p w:rsidR="00E30EBD" w:rsidRDefault="00E30EBD" w:rsidP="00E30EBD">
      <w:pPr>
        <w:spacing w:after="0" w:line="240" w:lineRule="auto"/>
      </w:pPr>
      <w:r>
        <w:tab/>
      </w:r>
      <w:r>
        <w:tab/>
        <w:t>add(container, BorderLayout.NORTH);</w:t>
      </w:r>
    </w:p>
    <w:p w:rsidR="00E30EBD" w:rsidRDefault="00E30EBD" w:rsidP="00E30EBD">
      <w:pPr>
        <w:spacing w:after="0" w:line="240" w:lineRule="auto"/>
      </w:pPr>
      <w:r>
        <w:tab/>
      </w:r>
      <w:r>
        <w:tab/>
        <w:t>add(buttons, BorderLayout.SOUTH);</w:t>
      </w:r>
    </w:p>
    <w:p w:rsidR="00E30EBD" w:rsidRDefault="00E30EBD" w:rsidP="00E30EBD">
      <w:pPr>
        <w:spacing w:after="0" w:line="240" w:lineRule="auto"/>
      </w:pPr>
      <w:r>
        <w:tab/>
      </w:r>
      <w:r>
        <w:tab/>
        <w:t>setSize(300, 300);</w:t>
      </w:r>
    </w:p>
    <w:p w:rsidR="00E30EBD" w:rsidRDefault="00E30EBD" w:rsidP="00E30EBD">
      <w:pPr>
        <w:spacing w:after="0" w:line="240" w:lineRule="auto"/>
      </w:pPr>
      <w:r>
        <w:tab/>
      </w:r>
      <w:r>
        <w:tab/>
        <w:t>setUndecorated(true);</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ublic NewScriptGUI(GUIController c) {</w:t>
      </w:r>
    </w:p>
    <w:p w:rsidR="00E30EBD" w:rsidRDefault="00E30EBD" w:rsidP="00E30EBD">
      <w:pPr>
        <w:spacing w:after="0" w:line="240" w:lineRule="auto"/>
      </w:pPr>
      <w:r>
        <w:tab/>
      </w:r>
      <w:r>
        <w:tab/>
        <w:t>this();</w:t>
      </w:r>
    </w:p>
    <w:p w:rsidR="00E30EBD" w:rsidRDefault="00E30EBD" w:rsidP="00E30EBD">
      <w:pPr>
        <w:spacing w:after="0" w:line="240" w:lineRule="auto"/>
      </w:pPr>
      <w:r>
        <w:tab/>
      </w:r>
      <w:r>
        <w:tab/>
        <w:t>control = c;</w:t>
      </w:r>
    </w:p>
    <w:p w:rsidR="00E30EBD" w:rsidRDefault="00E30EBD" w:rsidP="00E30EBD">
      <w:pPr>
        <w:spacing w:after="0" w:line="240" w:lineRule="auto"/>
      </w:pPr>
      <w:r>
        <w:tab/>
      </w:r>
      <w:r>
        <w:tab/>
        <w:t>createComboBox();</w:t>
      </w:r>
    </w:p>
    <w:p w:rsidR="00E30EBD" w:rsidRDefault="00E30EBD" w:rsidP="00E30EBD">
      <w:pPr>
        <w:spacing w:after="0" w:line="240" w:lineRule="auto"/>
      </w:pPr>
      <w:r>
        <w:tab/>
      </w:r>
      <w:r>
        <w:tab/>
        <w:t>createTextFields();</w:t>
      </w:r>
    </w:p>
    <w:p w:rsidR="00E30EBD" w:rsidRDefault="00E30EBD" w:rsidP="00E30EBD">
      <w:pPr>
        <w:spacing w:after="0" w:line="240" w:lineRule="auto"/>
      </w:pPr>
      <w:r>
        <w:tab/>
      </w:r>
      <w:r>
        <w:tab/>
        <w:t>createPanel();</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rivate void createTextFields() {</w:t>
      </w:r>
    </w:p>
    <w:p w:rsidR="00E30EBD" w:rsidRDefault="00E30EBD" w:rsidP="00E30EBD">
      <w:pPr>
        <w:spacing w:after="0" w:line="240" w:lineRule="auto"/>
      </w:pPr>
      <w:r>
        <w:tab/>
      </w:r>
      <w:r>
        <w:tab/>
        <w:t>scriptIdText = new JTextField();</w:t>
      </w:r>
    </w:p>
    <w:p w:rsidR="00E30EBD" w:rsidRDefault="00E30EBD" w:rsidP="00E30EBD">
      <w:pPr>
        <w:spacing w:after="0" w:line="240" w:lineRule="auto"/>
      </w:pPr>
      <w:r>
        <w:tab/>
      </w:r>
      <w:r>
        <w:tab/>
        <w:t>medicationText = new JTextField();</w:t>
      </w:r>
    </w:p>
    <w:p w:rsidR="00E30EBD" w:rsidRDefault="00E30EBD" w:rsidP="00E30EBD">
      <w:pPr>
        <w:spacing w:after="0" w:line="240" w:lineRule="auto"/>
      </w:pPr>
      <w:r>
        <w:tab/>
      </w:r>
      <w:r>
        <w:tab/>
        <w:t>physicianText = new JTextField();</w:t>
      </w:r>
    </w:p>
    <w:p w:rsidR="00E30EBD" w:rsidRDefault="00E30EBD" w:rsidP="00E30EBD">
      <w:pPr>
        <w:spacing w:after="0" w:line="240" w:lineRule="auto"/>
      </w:pPr>
      <w:r>
        <w:tab/>
      </w:r>
      <w:r>
        <w:tab/>
        <w:t>physicianPhoneText = new JTextField();</w:t>
      </w:r>
    </w:p>
    <w:p w:rsidR="00E30EBD" w:rsidRDefault="00E30EBD" w:rsidP="00E30EBD">
      <w:pPr>
        <w:spacing w:after="0" w:line="240" w:lineRule="auto"/>
      </w:pPr>
      <w:r>
        <w:tab/>
      </w:r>
      <w:r>
        <w:tab/>
        <w:t>physicianPhoneText.setText("Input as ###-###-####");</w:t>
      </w:r>
    </w:p>
    <w:p w:rsidR="00E30EBD" w:rsidRDefault="00E30EBD" w:rsidP="00E30EBD">
      <w:pPr>
        <w:spacing w:after="0" w:line="240" w:lineRule="auto"/>
      </w:pPr>
      <w:r>
        <w:tab/>
      </w:r>
      <w:r>
        <w:tab/>
        <w:t>dateOfIssueText = new JTextField();</w:t>
      </w:r>
    </w:p>
    <w:p w:rsidR="00E30EBD" w:rsidRDefault="00E30EBD" w:rsidP="00E30EBD">
      <w:pPr>
        <w:spacing w:after="0" w:line="240" w:lineRule="auto"/>
      </w:pPr>
      <w:r>
        <w:tab/>
      </w:r>
      <w:r>
        <w:tab/>
        <w:t>dateOfIssueText.setText("Input as mm/dd/yyyy");</w:t>
      </w:r>
    </w:p>
    <w:p w:rsidR="00E30EBD" w:rsidRDefault="00E30EBD" w:rsidP="00E30EBD">
      <w:pPr>
        <w:spacing w:after="0" w:line="240" w:lineRule="auto"/>
      </w:pPr>
      <w:r>
        <w:tab/>
      </w:r>
      <w:r>
        <w:tab/>
        <w:t>expirationDateText = new JTextField();</w:t>
      </w:r>
    </w:p>
    <w:p w:rsidR="00E30EBD" w:rsidRDefault="00E30EBD" w:rsidP="00E30EBD">
      <w:pPr>
        <w:spacing w:after="0" w:line="240" w:lineRule="auto"/>
      </w:pPr>
      <w:r>
        <w:tab/>
      </w:r>
      <w:r>
        <w:tab/>
        <w:t>expirationDateText.setText("Input as mm/dd/yyyy");</w:t>
      </w:r>
    </w:p>
    <w:p w:rsidR="00E30EBD" w:rsidRDefault="00E30EBD" w:rsidP="00E30EBD">
      <w:pPr>
        <w:spacing w:after="0" w:line="240" w:lineRule="auto"/>
      </w:pPr>
      <w:r>
        <w:tab/>
      </w:r>
      <w:r>
        <w:tab/>
        <w:t>numRefillsText = new JTextField();</w:t>
      </w:r>
    </w:p>
    <w:p w:rsidR="00E30EBD" w:rsidRDefault="00E30EBD" w:rsidP="00E30EBD">
      <w:pPr>
        <w:spacing w:after="0" w:line="240" w:lineRule="auto"/>
      </w:pPr>
      <w:r>
        <w:tab/>
      </w:r>
      <w:r>
        <w:tab/>
        <w:t>unitRefillsText = new JTextField();</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SuppressWarnings({ "rawtypes", "unchecked" })</w:t>
      </w:r>
    </w:p>
    <w:p w:rsidR="00E30EBD" w:rsidRDefault="00E30EBD" w:rsidP="00E30EBD">
      <w:pPr>
        <w:spacing w:after="0" w:line="240" w:lineRule="auto"/>
      </w:pPr>
      <w:r>
        <w:tab/>
        <w:t>private void createComboBox() {</w:t>
      </w:r>
    </w:p>
    <w:p w:rsidR="00E30EBD" w:rsidRDefault="00E30EBD" w:rsidP="00E30EBD">
      <w:pPr>
        <w:spacing w:after="0" w:line="240" w:lineRule="auto"/>
      </w:pPr>
      <w:r>
        <w:tab/>
      </w:r>
      <w:r>
        <w:tab/>
        <w:t>Medications meds = control.getMedications();</w:t>
      </w:r>
    </w:p>
    <w:p w:rsidR="00E30EBD" w:rsidRDefault="00E30EBD" w:rsidP="00E30EBD">
      <w:pPr>
        <w:spacing w:after="0" w:line="240" w:lineRule="auto"/>
      </w:pPr>
    </w:p>
    <w:p w:rsidR="00E30EBD" w:rsidRDefault="00E30EBD" w:rsidP="00E30EBD">
      <w:pPr>
        <w:spacing w:after="0" w:line="240" w:lineRule="auto"/>
      </w:pPr>
      <w:r>
        <w:tab/>
      </w:r>
      <w:r>
        <w:tab/>
        <w:t>String[] medName = new String[meds.size() - 1];</w:t>
      </w:r>
    </w:p>
    <w:p w:rsidR="00E30EBD" w:rsidRDefault="00E30EBD" w:rsidP="00E30EBD">
      <w:pPr>
        <w:spacing w:after="0" w:line="240" w:lineRule="auto"/>
      </w:pPr>
    </w:p>
    <w:p w:rsidR="00E30EBD" w:rsidRDefault="00E30EBD" w:rsidP="00E30EBD">
      <w:pPr>
        <w:spacing w:after="0" w:line="240" w:lineRule="auto"/>
      </w:pPr>
      <w:r>
        <w:tab/>
      </w:r>
      <w:r>
        <w:tab/>
        <w:t>for (int i = 0; i &lt; meds.size() - 1; i++) {</w:t>
      </w:r>
    </w:p>
    <w:p w:rsidR="00E30EBD" w:rsidRDefault="00E30EBD" w:rsidP="00E30EBD">
      <w:pPr>
        <w:spacing w:after="0" w:line="240" w:lineRule="auto"/>
      </w:pPr>
      <w:r>
        <w:tab/>
      </w:r>
      <w:r>
        <w:tab/>
      </w:r>
      <w:r>
        <w:tab/>
        <w:t>medName[i] = meds.getMedications().get(i).getMedicationName();</w:t>
      </w:r>
    </w:p>
    <w:p w:rsidR="00E30EBD" w:rsidRDefault="00E30EBD" w:rsidP="00E30EBD">
      <w:pPr>
        <w:spacing w:after="0" w:line="240" w:lineRule="auto"/>
      </w:pPr>
      <w:r>
        <w:tab/>
      </w:r>
      <w:r>
        <w:tab/>
        <w:t>}</w:t>
      </w:r>
    </w:p>
    <w:p w:rsidR="00E30EBD" w:rsidRDefault="00E30EBD" w:rsidP="00E30EBD">
      <w:pPr>
        <w:spacing w:after="0" w:line="240" w:lineRule="auto"/>
      </w:pPr>
      <w:r>
        <w:tab/>
      </w:r>
      <w:r>
        <w:tab/>
        <w:t>medsList = new JComboBox(medName);</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rivate void createPanel() {</w:t>
      </w:r>
    </w:p>
    <w:p w:rsidR="00E30EBD" w:rsidRDefault="00E30EBD" w:rsidP="00E30EBD">
      <w:pPr>
        <w:spacing w:after="0" w:line="240" w:lineRule="auto"/>
      </w:pPr>
      <w:r>
        <w:tab/>
      </w:r>
      <w:r>
        <w:tab/>
        <w:t>container.setLayout(new GridLayout(2, 1, 0, 0));</w:t>
      </w:r>
    </w:p>
    <w:p w:rsidR="00E30EBD" w:rsidRDefault="00E30EBD" w:rsidP="00E30EBD">
      <w:pPr>
        <w:spacing w:after="0" w:line="240" w:lineRule="auto"/>
      </w:pPr>
      <w:r>
        <w:tab/>
      </w:r>
      <w:r>
        <w:tab/>
        <w:t>script.setLayout(new GridLayout(9, 2, 0, 0));</w:t>
      </w:r>
    </w:p>
    <w:p w:rsidR="00E30EBD" w:rsidRDefault="00E30EBD" w:rsidP="00E30EBD">
      <w:pPr>
        <w:spacing w:after="0" w:line="240" w:lineRule="auto"/>
      </w:pPr>
      <w:r>
        <w:tab/>
      </w:r>
      <w:r>
        <w:tab/>
        <w:t>generic.setLayout(new FlowLayout());</w:t>
      </w:r>
    </w:p>
    <w:p w:rsidR="00E30EBD" w:rsidRDefault="00E30EBD" w:rsidP="00E30EBD">
      <w:pPr>
        <w:spacing w:after="0" w:line="240" w:lineRule="auto"/>
      </w:pPr>
      <w:r>
        <w:tab/>
      </w:r>
      <w:r>
        <w:tab/>
        <w:t>buttons.setLayout(new GridLayout(1, 2, 0, 0));</w:t>
      </w:r>
    </w:p>
    <w:p w:rsidR="00E30EBD" w:rsidRDefault="00E30EBD" w:rsidP="00E30EBD">
      <w:pPr>
        <w:spacing w:after="0" w:line="240" w:lineRule="auto"/>
      </w:pPr>
      <w:r>
        <w:tab/>
      </w:r>
      <w:r>
        <w:tab/>
        <w:t>generic.add(l9);</w:t>
      </w:r>
    </w:p>
    <w:p w:rsidR="00E30EBD" w:rsidRDefault="00E30EBD" w:rsidP="00E30EBD">
      <w:pPr>
        <w:spacing w:after="0" w:line="240" w:lineRule="auto"/>
      </w:pPr>
      <w:r>
        <w:lastRenderedPageBreak/>
        <w:tab/>
      </w:r>
      <w:r>
        <w:tab/>
        <w:t>generic.add(rYes);</w:t>
      </w:r>
    </w:p>
    <w:p w:rsidR="00E30EBD" w:rsidRDefault="00E30EBD" w:rsidP="00E30EBD">
      <w:pPr>
        <w:spacing w:after="0" w:line="240" w:lineRule="auto"/>
      </w:pPr>
      <w:r>
        <w:tab/>
      </w:r>
      <w:r>
        <w:tab/>
        <w:t>generic.add(rNo);</w:t>
      </w:r>
    </w:p>
    <w:p w:rsidR="00E30EBD" w:rsidRDefault="00E30EBD" w:rsidP="00E30EBD">
      <w:pPr>
        <w:spacing w:after="0" w:line="240" w:lineRule="auto"/>
      </w:pPr>
    </w:p>
    <w:p w:rsidR="00E30EBD" w:rsidRDefault="00E30EBD" w:rsidP="00E30EBD">
      <w:pPr>
        <w:spacing w:after="0" w:line="240" w:lineRule="auto"/>
      </w:pPr>
      <w:r>
        <w:tab/>
      </w:r>
      <w:r>
        <w:tab/>
        <w:t>script.add(l1);</w:t>
      </w:r>
    </w:p>
    <w:p w:rsidR="00E30EBD" w:rsidRDefault="00E30EBD" w:rsidP="00E30EBD">
      <w:pPr>
        <w:spacing w:after="0" w:line="240" w:lineRule="auto"/>
      </w:pPr>
      <w:r>
        <w:tab/>
      </w:r>
      <w:r>
        <w:tab/>
        <w:t>script.add(scriptIdText);</w:t>
      </w:r>
    </w:p>
    <w:p w:rsidR="00E30EBD" w:rsidRDefault="00E30EBD" w:rsidP="00E30EBD">
      <w:pPr>
        <w:spacing w:after="0" w:line="240" w:lineRule="auto"/>
      </w:pPr>
      <w:r>
        <w:tab/>
      </w:r>
      <w:r>
        <w:tab/>
        <w:t>script.add(l2);</w:t>
      </w:r>
    </w:p>
    <w:p w:rsidR="00E30EBD" w:rsidRDefault="00E30EBD" w:rsidP="00E30EBD">
      <w:pPr>
        <w:spacing w:after="0" w:line="240" w:lineRule="auto"/>
      </w:pPr>
      <w:r>
        <w:tab/>
      </w:r>
      <w:r>
        <w:tab/>
        <w:t>script.add(medsList);</w:t>
      </w:r>
    </w:p>
    <w:p w:rsidR="00E30EBD" w:rsidRDefault="00E30EBD" w:rsidP="00E30EBD">
      <w:pPr>
        <w:spacing w:after="0" w:line="240" w:lineRule="auto"/>
      </w:pPr>
      <w:r>
        <w:tab/>
      </w:r>
      <w:r>
        <w:tab/>
        <w:t>script.add(l3);</w:t>
      </w:r>
    </w:p>
    <w:p w:rsidR="00E30EBD" w:rsidRDefault="00E30EBD" w:rsidP="00E30EBD">
      <w:pPr>
        <w:spacing w:after="0" w:line="240" w:lineRule="auto"/>
      </w:pPr>
      <w:r>
        <w:tab/>
      </w:r>
      <w:r>
        <w:tab/>
        <w:t>script.add(physicianText);</w:t>
      </w:r>
    </w:p>
    <w:p w:rsidR="00E30EBD" w:rsidRDefault="00E30EBD" w:rsidP="00E30EBD">
      <w:pPr>
        <w:spacing w:after="0" w:line="240" w:lineRule="auto"/>
      </w:pPr>
      <w:r>
        <w:tab/>
      </w:r>
      <w:r>
        <w:tab/>
        <w:t>script.add(l4);</w:t>
      </w:r>
    </w:p>
    <w:p w:rsidR="00E30EBD" w:rsidRDefault="00E30EBD" w:rsidP="00E30EBD">
      <w:pPr>
        <w:spacing w:after="0" w:line="240" w:lineRule="auto"/>
      </w:pPr>
      <w:r>
        <w:tab/>
      </w:r>
      <w:r>
        <w:tab/>
        <w:t>script.add(physicianPhoneText);</w:t>
      </w:r>
    </w:p>
    <w:p w:rsidR="00E30EBD" w:rsidRDefault="00E30EBD" w:rsidP="00E30EBD">
      <w:pPr>
        <w:spacing w:after="0" w:line="240" w:lineRule="auto"/>
      </w:pPr>
      <w:r>
        <w:tab/>
      </w:r>
      <w:r>
        <w:tab/>
        <w:t>script.add(l5);</w:t>
      </w:r>
    </w:p>
    <w:p w:rsidR="00E30EBD" w:rsidRDefault="00E30EBD" w:rsidP="00E30EBD">
      <w:pPr>
        <w:spacing w:after="0" w:line="240" w:lineRule="auto"/>
      </w:pPr>
      <w:r>
        <w:tab/>
      </w:r>
      <w:r>
        <w:tab/>
        <w:t>script.add(dateOfIssueText);</w:t>
      </w:r>
    </w:p>
    <w:p w:rsidR="00E30EBD" w:rsidRDefault="00E30EBD" w:rsidP="00E30EBD">
      <w:pPr>
        <w:spacing w:after="0" w:line="240" w:lineRule="auto"/>
      </w:pPr>
      <w:r>
        <w:tab/>
      </w:r>
      <w:r>
        <w:tab/>
        <w:t>script.add(l6);</w:t>
      </w:r>
    </w:p>
    <w:p w:rsidR="00E30EBD" w:rsidRDefault="00E30EBD" w:rsidP="00E30EBD">
      <w:pPr>
        <w:spacing w:after="0" w:line="240" w:lineRule="auto"/>
      </w:pPr>
      <w:r>
        <w:tab/>
      </w:r>
      <w:r>
        <w:tab/>
        <w:t>script.add(expirationDateText);</w:t>
      </w:r>
    </w:p>
    <w:p w:rsidR="00E30EBD" w:rsidRDefault="00E30EBD" w:rsidP="00E30EBD">
      <w:pPr>
        <w:spacing w:after="0" w:line="240" w:lineRule="auto"/>
      </w:pPr>
      <w:r>
        <w:tab/>
      </w:r>
      <w:r>
        <w:tab/>
        <w:t>script.add(l7);</w:t>
      </w:r>
    </w:p>
    <w:p w:rsidR="00E30EBD" w:rsidRDefault="00E30EBD" w:rsidP="00E30EBD">
      <w:pPr>
        <w:spacing w:after="0" w:line="240" w:lineRule="auto"/>
      </w:pPr>
      <w:r>
        <w:tab/>
      </w:r>
      <w:r>
        <w:tab/>
        <w:t>script.add(numRefillsText);</w:t>
      </w:r>
    </w:p>
    <w:p w:rsidR="00E30EBD" w:rsidRDefault="00E30EBD" w:rsidP="00E30EBD">
      <w:pPr>
        <w:spacing w:after="0" w:line="240" w:lineRule="auto"/>
      </w:pPr>
      <w:r>
        <w:tab/>
      </w:r>
      <w:r>
        <w:tab/>
        <w:t>script.add(l8);</w:t>
      </w:r>
    </w:p>
    <w:p w:rsidR="00E30EBD" w:rsidRDefault="00E30EBD" w:rsidP="00E30EBD">
      <w:pPr>
        <w:spacing w:after="0" w:line="240" w:lineRule="auto"/>
      </w:pPr>
      <w:r>
        <w:tab/>
      </w:r>
      <w:r>
        <w:tab/>
        <w:t>script.add(unitRefillsText);</w:t>
      </w:r>
    </w:p>
    <w:p w:rsidR="00E30EBD" w:rsidRDefault="00E30EBD" w:rsidP="00E30EBD">
      <w:pPr>
        <w:spacing w:after="0" w:line="240" w:lineRule="auto"/>
      </w:pPr>
      <w:r>
        <w:tab/>
      </w:r>
      <w:r>
        <w:tab/>
        <w:t>container.add(script);</w:t>
      </w:r>
    </w:p>
    <w:p w:rsidR="00E30EBD" w:rsidRDefault="00E30EBD" w:rsidP="00E30EBD">
      <w:pPr>
        <w:spacing w:after="0" w:line="240" w:lineRule="auto"/>
      </w:pPr>
      <w:r>
        <w:tab/>
      </w:r>
      <w:r>
        <w:tab/>
        <w:t>container.add(generic);</w:t>
      </w:r>
    </w:p>
    <w:p w:rsidR="00E30EBD" w:rsidRDefault="00E30EBD" w:rsidP="00E30EBD">
      <w:pPr>
        <w:spacing w:after="0" w:line="240" w:lineRule="auto"/>
      </w:pPr>
    </w:p>
    <w:p w:rsidR="00E30EBD" w:rsidRDefault="00E30EBD" w:rsidP="00E30EBD">
      <w:pPr>
        <w:spacing w:after="0" w:line="240" w:lineRule="auto"/>
      </w:pPr>
      <w:r>
        <w:tab/>
      </w:r>
      <w:r>
        <w:tab/>
        <w:t>buttons.add(submit);</w:t>
      </w:r>
    </w:p>
    <w:p w:rsidR="00E30EBD" w:rsidRDefault="00E30EBD" w:rsidP="00E30EBD">
      <w:pPr>
        <w:spacing w:after="0" w:line="240" w:lineRule="auto"/>
      </w:pPr>
      <w:r>
        <w:tab/>
      </w:r>
      <w:r>
        <w:tab/>
        <w:t>buttons.add(customer);</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ublic void scriptOwner(Customer c) {</w:t>
      </w:r>
    </w:p>
    <w:p w:rsidR="00E30EBD" w:rsidRDefault="00E30EBD" w:rsidP="00E30EBD">
      <w:pPr>
        <w:spacing w:after="0" w:line="240" w:lineRule="auto"/>
      </w:pPr>
      <w:r>
        <w:tab/>
      </w:r>
      <w:r>
        <w:tab/>
        <w:t>cust = c;</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rivate void createButtons() {</w:t>
      </w:r>
    </w:p>
    <w:p w:rsidR="00E30EBD" w:rsidRDefault="00E30EBD" w:rsidP="00E30EBD">
      <w:pPr>
        <w:spacing w:after="0" w:line="240" w:lineRule="auto"/>
      </w:pPr>
      <w:r>
        <w:tab/>
      </w:r>
    </w:p>
    <w:p w:rsidR="00E30EBD" w:rsidRDefault="00E30EBD" w:rsidP="00E30EBD">
      <w:pPr>
        <w:spacing w:after="0" w:line="240" w:lineRule="auto"/>
      </w:pPr>
      <w:r w:rsidRPr="00E30EBD">
        <w:rPr>
          <w:highlight w:val="yellow"/>
        </w:rPr>
        <w:t>The following code is for Radio Buttons.</w:t>
      </w:r>
    </w:p>
    <w:p w:rsidR="00E30EBD" w:rsidRDefault="00E30EBD" w:rsidP="00E30EBD">
      <w:pPr>
        <w:spacing w:after="0" w:line="240" w:lineRule="auto"/>
      </w:pPr>
    </w:p>
    <w:p w:rsidR="00E30EBD" w:rsidRDefault="00E30EBD" w:rsidP="00E30EBD">
      <w:pPr>
        <w:spacing w:after="0" w:line="240" w:lineRule="auto"/>
      </w:pPr>
      <w:r>
        <w:tab/>
      </w:r>
      <w:r>
        <w:tab/>
        <w:t>rYes.addActionListener(new ActionListener() {</w:t>
      </w:r>
    </w:p>
    <w:p w:rsidR="00E30EBD" w:rsidRDefault="00E30EBD" w:rsidP="00E30EBD">
      <w:pPr>
        <w:spacing w:after="0" w:line="240" w:lineRule="auto"/>
      </w:pPr>
      <w:r>
        <w:tab/>
      </w:r>
      <w:r>
        <w:tab/>
      </w:r>
      <w:r>
        <w:tab/>
        <w:t>@Override</w:t>
      </w:r>
    </w:p>
    <w:p w:rsidR="00E30EBD" w:rsidRDefault="00E30EBD" w:rsidP="00E30EBD">
      <w:pPr>
        <w:spacing w:after="0" w:line="240" w:lineRule="auto"/>
      </w:pPr>
      <w:r>
        <w:tab/>
      </w:r>
      <w:r>
        <w:tab/>
      </w:r>
      <w:r>
        <w:tab/>
        <w:t>public void actionPerformed(ActionEvent ae) {</w:t>
      </w:r>
    </w:p>
    <w:p w:rsidR="00E30EBD" w:rsidRDefault="00E30EBD" w:rsidP="00E30EBD">
      <w:pPr>
        <w:spacing w:after="0" w:line="240" w:lineRule="auto"/>
      </w:pPr>
      <w:r>
        <w:tab/>
      </w:r>
      <w:r>
        <w:tab/>
      </w:r>
      <w:r>
        <w:tab/>
      </w:r>
      <w:r>
        <w:tab/>
        <w:t>isGeneric = true;</w:t>
      </w:r>
    </w:p>
    <w:p w:rsidR="00E30EBD" w:rsidRDefault="00E30EBD" w:rsidP="00E30EBD">
      <w:pPr>
        <w:spacing w:after="0" w:line="240" w:lineRule="auto"/>
      </w:pPr>
      <w:r>
        <w:tab/>
      </w:r>
      <w:r>
        <w:tab/>
      </w:r>
      <w:r>
        <w:tab/>
        <w:t>}</w:t>
      </w:r>
    </w:p>
    <w:p w:rsidR="00E30EBD" w:rsidRDefault="00E30EBD" w:rsidP="00E30EBD">
      <w:pPr>
        <w:spacing w:after="0" w:line="240" w:lineRule="auto"/>
      </w:pPr>
      <w:r>
        <w:tab/>
      </w:r>
      <w:r>
        <w:tab/>
        <w:t>});</w:t>
      </w:r>
    </w:p>
    <w:p w:rsidR="00E30EBD" w:rsidRDefault="00E30EBD" w:rsidP="00E30EBD">
      <w:pPr>
        <w:spacing w:after="0" w:line="240" w:lineRule="auto"/>
      </w:pPr>
      <w:r>
        <w:tab/>
      </w:r>
      <w:r>
        <w:tab/>
        <w:t>rNo.addActionListener(new ActionListener() {</w:t>
      </w:r>
    </w:p>
    <w:p w:rsidR="00E30EBD" w:rsidRDefault="00E30EBD" w:rsidP="00E30EBD">
      <w:pPr>
        <w:spacing w:after="0" w:line="240" w:lineRule="auto"/>
      </w:pPr>
      <w:r>
        <w:tab/>
      </w:r>
      <w:r>
        <w:tab/>
      </w:r>
      <w:r>
        <w:tab/>
        <w:t>@Override</w:t>
      </w:r>
    </w:p>
    <w:p w:rsidR="00E30EBD" w:rsidRDefault="00E30EBD" w:rsidP="00E30EBD">
      <w:pPr>
        <w:spacing w:after="0" w:line="240" w:lineRule="auto"/>
      </w:pPr>
      <w:r>
        <w:tab/>
      </w:r>
      <w:r>
        <w:tab/>
      </w:r>
      <w:r>
        <w:tab/>
        <w:t>public void actionPerformed(ActionEvent ae) {</w:t>
      </w:r>
    </w:p>
    <w:p w:rsidR="00E30EBD" w:rsidRDefault="00E30EBD" w:rsidP="00E30EBD">
      <w:pPr>
        <w:spacing w:after="0" w:line="240" w:lineRule="auto"/>
      </w:pPr>
      <w:r>
        <w:tab/>
      </w:r>
      <w:r>
        <w:tab/>
      </w:r>
      <w:r>
        <w:tab/>
      </w:r>
      <w:r>
        <w:tab/>
        <w:t>isGeneric = false;</w:t>
      </w:r>
    </w:p>
    <w:p w:rsidR="00E30EBD" w:rsidRDefault="00E30EBD" w:rsidP="00E30EBD">
      <w:pPr>
        <w:spacing w:after="0" w:line="240" w:lineRule="auto"/>
      </w:pPr>
      <w:r>
        <w:tab/>
      </w:r>
      <w:r>
        <w:tab/>
      </w:r>
      <w:r>
        <w:tab/>
        <w:t>}</w:t>
      </w:r>
    </w:p>
    <w:p w:rsidR="00E30EBD" w:rsidRDefault="00E30EBD" w:rsidP="00E30EBD">
      <w:pPr>
        <w:spacing w:after="0" w:line="240" w:lineRule="auto"/>
      </w:pPr>
      <w:r>
        <w:tab/>
      </w:r>
      <w:r>
        <w:tab/>
        <w:t>});</w:t>
      </w:r>
    </w:p>
    <w:p w:rsidR="00E30EBD" w:rsidRDefault="00E30EBD" w:rsidP="00E30EBD">
      <w:pPr>
        <w:spacing w:after="0" w:line="240" w:lineRule="auto"/>
      </w:pPr>
    </w:p>
    <w:p w:rsidR="00E30EBD" w:rsidRDefault="00E30EBD" w:rsidP="00E30EBD">
      <w:pPr>
        <w:spacing w:after="0" w:line="240" w:lineRule="auto"/>
      </w:pPr>
      <w:r>
        <w:tab/>
      </w:r>
      <w:r>
        <w:tab/>
        <w:t>radios.add(rYes);</w:t>
      </w:r>
    </w:p>
    <w:p w:rsidR="00E30EBD" w:rsidRDefault="00E30EBD" w:rsidP="00E30EBD">
      <w:pPr>
        <w:spacing w:after="0" w:line="240" w:lineRule="auto"/>
      </w:pPr>
      <w:r>
        <w:lastRenderedPageBreak/>
        <w:tab/>
      </w:r>
      <w:r>
        <w:tab/>
        <w:t>radios.add(rNo);</w:t>
      </w:r>
    </w:p>
    <w:p w:rsidR="00E30EBD" w:rsidRDefault="00E30EBD" w:rsidP="00E30EBD">
      <w:pPr>
        <w:spacing w:after="0" w:line="240" w:lineRule="auto"/>
      </w:pPr>
    </w:p>
    <w:p w:rsidR="00E30EBD" w:rsidRDefault="00E30EBD" w:rsidP="00E30EBD">
      <w:pPr>
        <w:spacing w:after="0" w:line="240" w:lineRule="auto"/>
      </w:pPr>
      <w:r w:rsidRPr="00E30EBD">
        <w:rPr>
          <w:highlight w:val="yellow"/>
        </w:rPr>
        <w:t>The above code is for Solid Buttons.</w:t>
      </w:r>
    </w:p>
    <w:p w:rsidR="00E30EBD" w:rsidRDefault="00E30EBD" w:rsidP="00E30EBD">
      <w:pPr>
        <w:spacing w:after="0" w:line="240" w:lineRule="auto"/>
      </w:pPr>
    </w:p>
    <w:p w:rsidR="00E30EBD" w:rsidRDefault="00E30EBD" w:rsidP="00E30EBD">
      <w:pPr>
        <w:spacing w:after="0" w:line="240" w:lineRule="auto"/>
      </w:pPr>
      <w:r>
        <w:tab/>
      </w:r>
      <w:r>
        <w:tab/>
        <w:t>submit.addActionListener(new ActionListener() {</w:t>
      </w:r>
    </w:p>
    <w:p w:rsidR="00E30EBD" w:rsidRDefault="00E30EBD" w:rsidP="00E30EBD">
      <w:pPr>
        <w:spacing w:after="0" w:line="240" w:lineRule="auto"/>
      </w:pPr>
      <w:r>
        <w:tab/>
      </w:r>
      <w:r>
        <w:tab/>
      </w:r>
      <w:r>
        <w:tab/>
        <w:t>@Override</w:t>
      </w:r>
    </w:p>
    <w:p w:rsidR="00E30EBD" w:rsidRDefault="00E30EBD" w:rsidP="00E30EBD">
      <w:pPr>
        <w:spacing w:after="0" w:line="240" w:lineRule="auto"/>
      </w:pPr>
      <w:r>
        <w:tab/>
      </w:r>
      <w:r>
        <w:tab/>
      </w:r>
      <w:r>
        <w:tab/>
        <w:t>public void actionPerformed(ActionEvent ae) {</w:t>
      </w:r>
    </w:p>
    <w:p w:rsidR="00E30EBD" w:rsidRDefault="00E30EBD" w:rsidP="00E30EBD">
      <w:pPr>
        <w:spacing w:after="0" w:line="240" w:lineRule="auto"/>
      </w:pPr>
      <w:r>
        <w:tab/>
      </w:r>
      <w:r>
        <w:tab/>
      </w:r>
      <w:r>
        <w:tab/>
      </w:r>
      <w:r>
        <w:tab/>
        <w:t>cust.getPrescriptionHistoryList().add(</w:t>
      </w:r>
    </w:p>
    <w:p w:rsidR="00E30EBD" w:rsidRDefault="00E30EBD" w:rsidP="00E30EBD">
      <w:pPr>
        <w:spacing w:after="0" w:line="240" w:lineRule="auto"/>
      </w:pPr>
      <w:r>
        <w:tab/>
      </w:r>
      <w:r>
        <w:tab/>
      </w:r>
      <w:r>
        <w:tab/>
      </w:r>
      <w:r>
        <w:tab/>
      </w:r>
      <w:r>
        <w:tab/>
        <w:t xml:space="preserve">new Prescription(scriptIdText.getText(), </w:t>
      </w:r>
    </w:p>
    <w:p w:rsidR="00E30EBD" w:rsidRDefault="00E30EBD" w:rsidP="00E30EBD">
      <w:pPr>
        <w:spacing w:after="0" w:line="240" w:lineRule="auto"/>
        <w:ind w:left="4320" w:firstLine="720"/>
      </w:pPr>
      <w:r>
        <w:t>cust.getCustomerId(),</w:t>
      </w:r>
    </w:p>
    <w:p w:rsidR="00E30EBD" w:rsidRDefault="00E30EBD" w:rsidP="00E30EBD">
      <w:pPr>
        <w:spacing w:after="0" w:line="240" w:lineRule="auto"/>
        <w:ind w:left="4320" w:firstLine="720"/>
      </w:pPr>
      <w:r>
        <w:t>medicationText.getText(),</w:t>
      </w:r>
    </w:p>
    <w:p w:rsidR="00E30EBD" w:rsidRDefault="00E30EBD" w:rsidP="00E30EBD">
      <w:pPr>
        <w:spacing w:after="0" w:line="240" w:lineRule="auto"/>
      </w:pPr>
      <w:r>
        <w:tab/>
      </w:r>
      <w:r>
        <w:tab/>
      </w:r>
      <w:r>
        <w:tab/>
      </w:r>
      <w:r>
        <w:tab/>
      </w:r>
      <w:r>
        <w:tab/>
      </w:r>
      <w:r>
        <w:tab/>
      </w:r>
      <w:r>
        <w:tab/>
        <w:t xml:space="preserve">physicianText.getText(), </w:t>
      </w:r>
    </w:p>
    <w:p w:rsidR="00E30EBD" w:rsidRDefault="00E30EBD" w:rsidP="00E30EBD">
      <w:pPr>
        <w:spacing w:after="0" w:line="240" w:lineRule="auto"/>
        <w:ind w:left="5040"/>
      </w:pPr>
      <w:r>
        <w:t>physicianPhoneText.getText(), dateOfIssueText.getText(),</w:t>
      </w:r>
    </w:p>
    <w:p w:rsidR="00E30EBD" w:rsidRDefault="00E30EBD" w:rsidP="00E30EBD">
      <w:pPr>
        <w:spacing w:after="0" w:line="240" w:lineRule="auto"/>
      </w:pPr>
      <w:r>
        <w:tab/>
      </w:r>
      <w:r>
        <w:tab/>
      </w:r>
      <w:r>
        <w:tab/>
      </w:r>
      <w:r>
        <w:tab/>
      </w:r>
      <w:r>
        <w:tab/>
      </w:r>
      <w:r>
        <w:tab/>
      </w:r>
      <w:r>
        <w:tab/>
        <w:t xml:space="preserve">expirationDateText.getText(), </w:t>
      </w:r>
    </w:p>
    <w:p w:rsidR="00E30EBD" w:rsidRDefault="00E30EBD" w:rsidP="00E30EBD">
      <w:pPr>
        <w:spacing w:after="0" w:line="240" w:lineRule="auto"/>
        <w:ind w:left="4320" w:firstLine="720"/>
      </w:pPr>
      <w:r>
        <w:t>Integer.parseInt(numRefillsText.getText()),</w:t>
      </w:r>
    </w:p>
    <w:p w:rsidR="00E30EBD" w:rsidRDefault="00E30EBD" w:rsidP="00E30EBD">
      <w:pPr>
        <w:spacing w:after="0" w:line="240" w:lineRule="auto"/>
      </w:pPr>
      <w:r>
        <w:tab/>
      </w:r>
      <w:r>
        <w:tab/>
      </w:r>
      <w:r>
        <w:tab/>
      </w:r>
      <w:r>
        <w:tab/>
      </w:r>
      <w:r>
        <w:tab/>
      </w:r>
      <w:r>
        <w:tab/>
      </w:r>
      <w:r>
        <w:tab/>
        <w:t>Integer.parseInt(unitRefillsText.getText()),</w:t>
      </w:r>
    </w:p>
    <w:p w:rsidR="00E30EBD" w:rsidRDefault="00E30EBD" w:rsidP="00E30EBD">
      <w:pPr>
        <w:spacing w:after="0" w:line="240" w:lineRule="auto"/>
      </w:pPr>
      <w:r>
        <w:tab/>
      </w:r>
      <w:r>
        <w:tab/>
      </w:r>
      <w:r>
        <w:tab/>
      </w:r>
      <w:r>
        <w:tab/>
      </w:r>
      <w:r>
        <w:tab/>
      </w:r>
      <w:r>
        <w:tab/>
      </w:r>
      <w:r>
        <w:tab/>
        <w:t>isGeneric));</w:t>
      </w:r>
    </w:p>
    <w:p w:rsidR="00E30EBD" w:rsidRDefault="00E30EBD" w:rsidP="00E30EBD">
      <w:pPr>
        <w:spacing w:after="0" w:line="240" w:lineRule="auto"/>
      </w:pPr>
      <w:r>
        <w:tab/>
      </w:r>
      <w:r>
        <w:tab/>
      </w:r>
      <w:r>
        <w:tab/>
      </w:r>
      <w:r>
        <w:tab/>
        <w:t>control.setNewScriptRun(false);</w:t>
      </w:r>
    </w:p>
    <w:p w:rsidR="00E30EBD" w:rsidRDefault="00E30EBD" w:rsidP="00E30EBD">
      <w:pPr>
        <w:spacing w:after="0" w:line="240" w:lineRule="auto"/>
      </w:pPr>
      <w:r>
        <w:tab/>
      </w:r>
      <w:r>
        <w:tab/>
      </w:r>
      <w:r>
        <w:tab/>
      </w:r>
      <w:r>
        <w:tab/>
        <w:t>control.setViewRun(true, cust);</w:t>
      </w:r>
    </w:p>
    <w:p w:rsidR="00E30EBD" w:rsidRDefault="00E30EBD" w:rsidP="00E30EBD">
      <w:pPr>
        <w:spacing w:after="0" w:line="240" w:lineRule="auto"/>
      </w:pPr>
    </w:p>
    <w:p w:rsidR="00E30EBD" w:rsidRDefault="00E30EBD" w:rsidP="00E30EBD">
      <w:pPr>
        <w:spacing w:after="0" w:line="240" w:lineRule="auto"/>
      </w:pPr>
      <w:r w:rsidRPr="00E30EBD">
        <w:rPr>
          <w:highlight w:val="yellow"/>
        </w:rPr>
        <w:t>The above code adds the Script to the Customer's History.</w:t>
      </w:r>
    </w:p>
    <w:p w:rsidR="00E30EBD" w:rsidRDefault="00E30EBD" w:rsidP="00E30EBD">
      <w:pPr>
        <w:spacing w:after="0" w:line="240" w:lineRule="auto"/>
      </w:pPr>
    </w:p>
    <w:p w:rsidR="00E30EBD" w:rsidRDefault="00E30EBD" w:rsidP="00E30EBD">
      <w:pPr>
        <w:spacing w:after="0" w:line="240" w:lineRule="auto"/>
      </w:pPr>
      <w:r>
        <w:tab/>
      </w:r>
      <w:r>
        <w:tab/>
      </w:r>
      <w:r>
        <w:tab/>
        <w:t>}</w:t>
      </w:r>
    </w:p>
    <w:p w:rsidR="00E30EBD" w:rsidRDefault="00E30EBD" w:rsidP="00E30EBD">
      <w:pPr>
        <w:spacing w:after="0" w:line="240" w:lineRule="auto"/>
      </w:pPr>
      <w:r>
        <w:tab/>
      </w:r>
      <w:r>
        <w:tab/>
        <w:t xml:space="preserve">}); </w:t>
      </w:r>
    </w:p>
    <w:p w:rsidR="00E30EBD" w:rsidRDefault="00E30EBD" w:rsidP="00E30EBD">
      <w:pPr>
        <w:spacing w:after="0" w:line="240" w:lineRule="auto"/>
      </w:pPr>
    </w:p>
    <w:p w:rsidR="00E30EBD" w:rsidRDefault="00E30EBD" w:rsidP="00E30EBD">
      <w:pPr>
        <w:spacing w:after="0" w:line="240" w:lineRule="auto"/>
      </w:pPr>
      <w:r w:rsidRPr="00E30EBD">
        <w:rPr>
          <w:highlight w:val="yellow"/>
        </w:rPr>
        <w:t>The above code adds the exit button's actionListener.</w:t>
      </w:r>
    </w:p>
    <w:p w:rsidR="00E30EBD" w:rsidRDefault="00E30EBD" w:rsidP="00E30EBD">
      <w:pPr>
        <w:spacing w:after="0" w:line="240" w:lineRule="auto"/>
      </w:pPr>
    </w:p>
    <w:p w:rsidR="00E30EBD" w:rsidRDefault="00E30EBD" w:rsidP="00E30EBD">
      <w:pPr>
        <w:spacing w:after="0" w:line="240" w:lineRule="auto"/>
      </w:pPr>
      <w:r>
        <w:tab/>
      </w:r>
      <w:r>
        <w:tab/>
        <w:t>customer.addActionListener(new ActionListener() {</w:t>
      </w:r>
    </w:p>
    <w:p w:rsidR="00E30EBD" w:rsidRDefault="00E30EBD" w:rsidP="00E30EBD">
      <w:pPr>
        <w:spacing w:after="0" w:line="240" w:lineRule="auto"/>
      </w:pPr>
      <w:r>
        <w:tab/>
      </w:r>
      <w:r>
        <w:tab/>
      </w:r>
      <w:r>
        <w:tab/>
        <w:t>@Override</w:t>
      </w:r>
    </w:p>
    <w:p w:rsidR="00E30EBD" w:rsidRDefault="00E30EBD" w:rsidP="00E30EBD">
      <w:pPr>
        <w:spacing w:after="0" w:line="240" w:lineRule="auto"/>
      </w:pPr>
      <w:r>
        <w:tab/>
      </w:r>
      <w:r>
        <w:tab/>
      </w:r>
      <w:r>
        <w:tab/>
        <w:t>public void actionPerformed(ActionEvent ae) {</w:t>
      </w:r>
    </w:p>
    <w:p w:rsidR="00E30EBD" w:rsidRDefault="00E30EBD" w:rsidP="00E30EBD">
      <w:pPr>
        <w:spacing w:after="0" w:line="240" w:lineRule="auto"/>
      </w:pPr>
      <w:r>
        <w:tab/>
      </w:r>
      <w:r>
        <w:tab/>
      </w:r>
      <w:r>
        <w:tab/>
      </w:r>
      <w:r>
        <w:tab/>
        <w:t>control.setNewScriptRun(false);</w:t>
      </w:r>
    </w:p>
    <w:p w:rsidR="00E30EBD" w:rsidRDefault="00E30EBD" w:rsidP="00E30EBD">
      <w:pPr>
        <w:spacing w:after="0" w:line="240" w:lineRule="auto"/>
      </w:pPr>
      <w:r>
        <w:tab/>
      </w:r>
      <w:r>
        <w:tab/>
      </w:r>
      <w:r>
        <w:tab/>
      </w:r>
      <w:r>
        <w:tab/>
        <w:t>control.setViewRun(true, cust);</w:t>
      </w:r>
    </w:p>
    <w:p w:rsidR="00E30EBD" w:rsidRDefault="00E30EBD" w:rsidP="00E30EBD">
      <w:pPr>
        <w:spacing w:after="0" w:line="240" w:lineRule="auto"/>
      </w:pPr>
      <w:r>
        <w:tab/>
      </w:r>
      <w:r>
        <w:tab/>
      </w:r>
      <w:r>
        <w:tab/>
        <w:t>}</w:t>
      </w:r>
    </w:p>
    <w:p w:rsidR="00E30EBD" w:rsidRDefault="00E30EBD" w:rsidP="00E30EBD">
      <w:pPr>
        <w:spacing w:after="0" w:line="240" w:lineRule="auto"/>
      </w:pPr>
      <w:r>
        <w:tab/>
      </w:r>
      <w:r>
        <w:tab/>
        <w:t xml:space="preserve">}); </w:t>
      </w:r>
    </w:p>
    <w:p w:rsidR="00E30EBD" w:rsidRDefault="00E30EBD" w:rsidP="00E30EBD">
      <w:pPr>
        <w:spacing w:after="0" w:line="240" w:lineRule="auto"/>
      </w:pPr>
    </w:p>
    <w:p w:rsidR="00E30EBD" w:rsidRDefault="00E30EBD" w:rsidP="00E30EBD">
      <w:pPr>
        <w:spacing w:after="0" w:line="240" w:lineRule="auto"/>
      </w:pPr>
      <w:r w:rsidRPr="00E30EBD">
        <w:rPr>
          <w:highlight w:val="yellow"/>
        </w:rPr>
        <w:t>The above code adds the exit button's actionListener.</w:t>
      </w:r>
    </w:p>
    <w:p w:rsidR="00E30EBD" w:rsidRDefault="00E30EBD" w:rsidP="00E30EBD">
      <w:pPr>
        <w:spacing w:after="0" w:line="240" w:lineRule="auto"/>
      </w:pPr>
    </w:p>
    <w:p w:rsidR="00E30EBD" w:rsidRDefault="00E30EBD" w:rsidP="00E30EBD">
      <w:pPr>
        <w:spacing w:after="0" w:line="240" w:lineRule="auto"/>
      </w:pPr>
      <w:r>
        <w:tab/>
        <w:t>}</w:t>
      </w:r>
    </w:p>
    <w:p w:rsidR="00E30EBD" w:rsidRDefault="00E30EBD" w:rsidP="00E30EBD">
      <w:pPr>
        <w:spacing w:after="0" w:line="240" w:lineRule="auto"/>
      </w:pPr>
      <w:r>
        <w:t>}</w:t>
      </w: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E30EBD">
      <w:pPr>
        <w:jc w:val="center"/>
        <w:rPr>
          <w:b/>
          <w:sz w:val="28"/>
          <w:szCs w:val="28"/>
          <w:u w:val="single"/>
        </w:rPr>
      </w:pPr>
      <w:r>
        <w:rPr>
          <w:b/>
          <w:sz w:val="28"/>
          <w:szCs w:val="28"/>
          <w:u w:val="single"/>
        </w:rPr>
        <w:lastRenderedPageBreak/>
        <w:t>Script History GUI</w:t>
      </w:r>
    </w:p>
    <w:p w:rsidR="00E30EBD" w:rsidRDefault="00E30EBD" w:rsidP="00E30EBD"/>
    <w:p w:rsidR="00E30EBD" w:rsidRDefault="00E30EBD" w:rsidP="00E30EBD">
      <w:pPr>
        <w:spacing w:after="0"/>
      </w:pPr>
      <w:r w:rsidRPr="007205FE">
        <w:t xml:space="preserve">The purpose of the </w:t>
      </w:r>
      <w:r>
        <w:t>“Script History GUI” is to view the prescription history for a specific customer in the database.  The GUI will search the database to verify the record exists.  The customer’s prescription history will then be returned back to the pharmacist in the proper format.</w:t>
      </w:r>
    </w:p>
    <w:p w:rsidR="00E30EBD" w:rsidRDefault="00E30EBD" w:rsidP="00E30EBD">
      <w:pPr>
        <w:spacing w:after="0"/>
      </w:pPr>
    </w:p>
    <w:p w:rsidR="00E30EBD" w:rsidRDefault="00E30EBD" w:rsidP="00E30EBD">
      <w:pPr>
        <w:spacing w:after="0"/>
      </w:pPr>
    </w:p>
    <w:p w:rsidR="00E30EBD" w:rsidRDefault="00E30EBD" w:rsidP="00E30EBD">
      <w:pPr>
        <w:spacing w:after="0"/>
        <w:jc w:val="center"/>
      </w:pPr>
    </w:p>
    <w:p w:rsidR="00E30EBD" w:rsidRPr="008C0C2E" w:rsidRDefault="00E30EBD" w:rsidP="00E30EBD">
      <w:pPr>
        <w:spacing w:after="0"/>
        <w:jc w:val="center"/>
      </w:pPr>
      <w:r>
        <w:rPr>
          <w:noProof/>
        </w:rPr>
        <w:drawing>
          <wp:inline distT="0" distB="0" distL="0" distR="0">
            <wp:extent cx="2305050" cy="2305050"/>
            <wp:effectExtent l="19050" t="0" r="0" b="0"/>
            <wp:docPr id="6" name="Picture 1" descr="E:\PrescriptionHistory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escriptionHistoryGUI.jpg"/>
                    <pic:cNvPicPr>
                      <a:picLocks noChangeAspect="1" noChangeArrowheads="1"/>
                    </pic:cNvPicPr>
                  </pic:nvPicPr>
                  <pic:blipFill>
                    <a:blip r:embed="rId38" cstate="print"/>
                    <a:srcRect/>
                    <a:stretch>
                      <a:fillRect/>
                    </a:stretch>
                  </pic:blipFill>
                  <pic:spPr bwMode="auto">
                    <a:xfrm>
                      <a:off x="0" y="0"/>
                      <a:ext cx="2305050" cy="2305050"/>
                    </a:xfrm>
                    <a:prstGeom prst="rect">
                      <a:avLst/>
                    </a:prstGeom>
                    <a:noFill/>
                    <a:ln w="9525">
                      <a:noFill/>
                      <a:miter lim="800000"/>
                      <a:headEnd/>
                      <a:tailEnd/>
                    </a:ln>
                  </pic:spPr>
                </pic:pic>
              </a:graphicData>
            </a:graphic>
          </wp:inline>
        </w:drawing>
      </w: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4073CA">
      <w:pPr>
        <w:spacing w:after="0" w:line="240" w:lineRule="auto"/>
        <w:jc w:val="center"/>
        <w:rPr>
          <w:rFonts w:eastAsia="Consolas" w:cs="Consolas"/>
          <w:b/>
          <w:color w:val="7F0055"/>
        </w:rPr>
      </w:pPr>
    </w:p>
    <w:p w:rsidR="00E30EBD" w:rsidRDefault="00E30EBD" w:rsidP="00E30EBD">
      <w:pPr>
        <w:jc w:val="center"/>
        <w:rPr>
          <w:b/>
          <w:u w:val="single"/>
        </w:rPr>
      </w:pPr>
      <w:r>
        <w:rPr>
          <w:b/>
          <w:u w:val="single"/>
        </w:rPr>
        <w:lastRenderedPageBreak/>
        <w:t>Script History GUI</w:t>
      </w:r>
    </w:p>
    <w:p w:rsidR="00E30EBD" w:rsidRDefault="00E30EBD" w:rsidP="00E30EBD">
      <w:pPr>
        <w:spacing w:after="0" w:line="240" w:lineRule="auto"/>
        <w:jc w:val="center"/>
        <w:rPr>
          <w:b/>
          <w:u w:val="single"/>
        </w:rPr>
      </w:pPr>
    </w:p>
    <w:p w:rsidR="00E30EBD" w:rsidRDefault="00E30EBD" w:rsidP="00E30EBD">
      <w:pPr>
        <w:spacing w:after="0" w:line="240" w:lineRule="auto"/>
        <w:jc w:val="center"/>
        <w:rPr>
          <w:b/>
          <w:u w:val="single"/>
        </w:rPr>
      </w:pPr>
    </w:p>
    <w:p w:rsidR="00E30EBD" w:rsidRDefault="00E30EBD" w:rsidP="00E30EBD">
      <w:pPr>
        <w:spacing w:after="0" w:line="240" w:lineRule="auto"/>
      </w:pPr>
      <w:r>
        <w:t>import javax.swing.*;</w:t>
      </w:r>
    </w:p>
    <w:p w:rsidR="00E30EBD" w:rsidRDefault="00E30EBD" w:rsidP="00E30EBD">
      <w:pPr>
        <w:spacing w:after="0" w:line="240" w:lineRule="auto"/>
      </w:pPr>
    </w:p>
    <w:p w:rsidR="00E30EBD" w:rsidRDefault="00E30EBD" w:rsidP="00E30EBD">
      <w:pPr>
        <w:spacing w:after="0" w:line="240" w:lineRule="auto"/>
      </w:pPr>
      <w:r>
        <w:t>import java.awt.BorderLayout;</w:t>
      </w:r>
    </w:p>
    <w:p w:rsidR="00E30EBD" w:rsidRDefault="00E30EBD" w:rsidP="00E30EBD">
      <w:pPr>
        <w:spacing w:after="0" w:line="240" w:lineRule="auto"/>
      </w:pPr>
      <w:r>
        <w:t>import java.awt.event.ActionEvent;</w:t>
      </w:r>
    </w:p>
    <w:p w:rsidR="00E30EBD" w:rsidRDefault="00E30EBD" w:rsidP="00E30EBD">
      <w:pPr>
        <w:spacing w:after="0" w:line="240" w:lineRule="auto"/>
      </w:pPr>
      <w:r>
        <w:t>import java.awt.event.ActionListener;</w:t>
      </w:r>
    </w:p>
    <w:p w:rsidR="00E30EBD" w:rsidRDefault="00E30EBD" w:rsidP="00E30EBD">
      <w:pPr>
        <w:spacing w:after="0" w:line="240" w:lineRule="auto"/>
      </w:pPr>
    </w:p>
    <w:p w:rsidR="00E30EBD" w:rsidRDefault="00E30EBD" w:rsidP="00E30EBD">
      <w:pPr>
        <w:spacing w:after="0" w:line="240" w:lineRule="auto"/>
      </w:pPr>
      <w:r>
        <w:t>@SuppressWarnings("serial")</w:t>
      </w:r>
    </w:p>
    <w:p w:rsidR="00E30EBD" w:rsidRDefault="00E30EBD" w:rsidP="00E30EBD">
      <w:pPr>
        <w:spacing w:after="0" w:line="240" w:lineRule="auto"/>
      </w:pPr>
      <w:r>
        <w:t>public class ScriptHistoryGUI extends JFrame {</w:t>
      </w:r>
    </w:p>
    <w:p w:rsidR="00E30EBD" w:rsidRDefault="00E30EBD" w:rsidP="00E30EBD">
      <w:pPr>
        <w:spacing w:after="0" w:line="240" w:lineRule="auto"/>
      </w:pPr>
      <w:r>
        <w:tab/>
        <w:t>private GUIController control;</w:t>
      </w:r>
    </w:p>
    <w:p w:rsidR="00E30EBD" w:rsidRDefault="00E30EBD" w:rsidP="00E30EBD">
      <w:pPr>
        <w:spacing w:after="0" w:line="240" w:lineRule="auto"/>
      </w:pPr>
    </w:p>
    <w:p w:rsidR="00E30EBD" w:rsidRDefault="00E30EBD" w:rsidP="00E30EBD">
      <w:pPr>
        <w:spacing w:after="0" w:line="240" w:lineRule="auto"/>
      </w:pPr>
      <w:r>
        <w:tab/>
        <w:t>private JPanel buttons = new JPanel();</w:t>
      </w:r>
    </w:p>
    <w:p w:rsidR="00E30EBD" w:rsidRDefault="00E30EBD" w:rsidP="00E30EBD">
      <w:pPr>
        <w:spacing w:after="0" w:line="240" w:lineRule="auto"/>
      </w:pPr>
      <w:r>
        <w:tab/>
        <w:t>private JPanel history = new JPanel();</w:t>
      </w:r>
    </w:p>
    <w:p w:rsidR="00E30EBD" w:rsidRDefault="00E30EBD" w:rsidP="00E30EBD">
      <w:pPr>
        <w:spacing w:after="0" w:line="240" w:lineRule="auto"/>
      </w:pPr>
    </w:p>
    <w:p w:rsidR="00E30EBD" w:rsidRDefault="00E30EBD" w:rsidP="00E30EBD">
      <w:pPr>
        <w:spacing w:after="0" w:line="240" w:lineRule="auto"/>
      </w:pPr>
      <w:r>
        <w:tab/>
        <w:t>private JButton view = new JButton("Return to Customer");</w:t>
      </w:r>
    </w:p>
    <w:p w:rsidR="00E30EBD" w:rsidRDefault="00E30EBD" w:rsidP="00E30EBD">
      <w:pPr>
        <w:spacing w:after="0" w:line="240" w:lineRule="auto"/>
      </w:pPr>
      <w:r>
        <w:tab/>
        <w:t>private JTextArea displayHistory;</w:t>
      </w:r>
    </w:p>
    <w:p w:rsidR="00E30EBD" w:rsidRDefault="00E30EBD" w:rsidP="00E30EBD">
      <w:pPr>
        <w:spacing w:after="0" w:line="240" w:lineRule="auto"/>
      </w:pPr>
      <w:r>
        <w:tab/>
        <w:t>private JScrollPane pane;</w:t>
      </w:r>
    </w:p>
    <w:p w:rsidR="00E30EBD" w:rsidRDefault="00E30EBD" w:rsidP="00E30EBD">
      <w:pPr>
        <w:spacing w:after="0" w:line="240" w:lineRule="auto"/>
      </w:pPr>
    </w:p>
    <w:p w:rsidR="00E30EBD" w:rsidRDefault="00E30EBD" w:rsidP="00E30EBD">
      <w:pPr>
        <w:spacing w:after="0" w:line="240" w:lineRule="auto"/>
      </w:pPr>
      <w:r>
        <w:tab/>
        <w:t>public ScriptHistoryGUI() {</w:t>
      </w:r>
    </w:p>
    <w:p w:rsidR="00E30EBD" w:rsidRDefault="00E30EBD" w:rsidP="00E30EBD">
      <w:pPr>
        <w:spacing w:after="0" w:line="240" w:lineRule="auto"/>
      </w:pPr>
      <w:r>
        <w:tab/>
      </w:r>
      <w:r>
        <w:tab/>
        <w:t>createTextArea();</w:t>
      </w:r>
    </w:p>
    <w:p w:rsidR="00E30EBD" w:rsidRDefault="00E30EBD" w:rsidP="00E30EBD">
      <w:pPr>
        <w:spacing w:after="0" w:line="240" w:lineRule="auto"/>
      </w:pPr>
      <w:r>
        <w:tab/>
      </w:r>
      <w:r>
        <w:tab/>
        <w:t>createPanels();</w:t>
      </w:r>
    </w:p>
    <w:p w:rsidR="00E30EBD" w:rsidRDefault="00E30EBD" w:rsidP="00E30EBD">
      <w:pPr>
        <w:spacing w:after="0" w:line="240" w:lineRule="auto"/>
      </w:pPr>
      <w:r>
        <w:tab/>
      </w:r>
      <w:r>
        <w:tab/>
        <w:t>createButtons();</w:t>
      </w:r>
    </w:p>
    <w:p w:rsidR="00E30EBD" w:rsidRDefault="00E30EBD" w:rsidP="00E30EBD">
      <w:pPr>
        <w:spacing w:after="0" w:line="240" w:lineRule="auto"/>
      </w:pPr>
    </w:p>
    <w:p w:rsidR="00E30EBD" w:rsidRDefault="00E30EBD" w:rsidP="00E30EBD">
      <w:pPr>
        <w:spacing w:after="0" w:line="240" w:lineRule="auto"/>
      </w:pPr>
      <w:r>
        <w:tab/>
      </w:r>
      <w:r>
        <w:tab/>
        <w:t>add(history, BorderLayout.NORTH);</w:t>
      </w:r>
    </w:p>
    <w:p w:rsidR="00E30EBD" w:rsidRDefault="00E30EBD" w:rsidP="00E30EBD">
      <w:pPr>
        <w:spacing w:after="0" w:line="240" w:lineRule="auto"/>
      </w:pPr>
      <w:r>
        <w:tab/>
      </w:r>
      <w:r>
        <w:tab/>
        <w:t>add(buttons, BorderLayout.SOUTH);</w:t>
      </w:r>
    </w:p>
    <w:p w:rsidR="00E30EBD" w:rsidRDefault="00E30EBD" w:rsidP="00E30EBD">
      <w:pPr>
        <w:spacing w:after="0" w:line="240" w:lineRule="auto"/>
      </w:pPr>
      <w:r>
        <w:tab/>
      </w:r>
      <w:r>
        <w:tab/>
        <w:t>setSize(300, 300);</w:t>
      </w:r>
    </w:p>
    <w:p w:rsidR="00E30EBD" w:rsidRDefault="00E30EBD" w:rsidP="00E30EBD">
      <w:pPr>
        <w:spacing w:after="0" w:line="240" w:lineRule="auto"/>
      </w:pPr>
      <w:r>
        <w:tab/>
      </w:r>
      <w:r>
        <w:tab/>
        <w:t>setUndecorated(true);</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ublic ScriptHistoryGUI(GUIController c) {</w:t>
      </w:r>
    </w:p>
    <w:p w:rsidR="00E30EBD" w:rsidRDefault="00E30EBD" w:rsidP="00E30EBD">
      <w:pPr>
        <w:spacing w:after="0" w:line="240" w:lineRule="auto"/>
      </w:pPr>
      <w:r>
        <w:tab/>
      </w:r>
      <w:r>
        <w:tab/>
        <w:t>this();</w:t>
      </w:r>
    </w:p>
    <w:p w:rsidR="00E30EBD" w:rsidRDefault="00E30EBD" w:rsidP="00E30EBD">
      <w:pPr>
        <w:spacing w:after="0" w:line="240" w:lineRule="auto"/>
      </w:pPr>
      <w:r>
        <w:tab/>
      </w:r>
      <w:r>
        <w:tab/>
        <w:t>control = c;</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rsidRPr="00CD2790">
        <w:rPr>
          <w:highlight w:val="yellow"/>
        </w:rPr>
        <w:t>T</w:t>
      </w:r>
      <w:r w:rsidR="00CD2790" w:rsidRPr="00CD2790">
        <w:rPr>
          <w:highlight w:val="yellow"/>
        </w:rPr>
        <w:t>he above code is retrieving the format from the GUI Controller.</w:t>
      </w:r>
    </w:p>
    <w:p w:rsidR="00E30EBD" w:rsidRDefault="00E30EBD" w:rsidP="00E30EBD">
      <w:pPr>
        <w:spacing w:after="0" w:line="240" w:lineRule="auto"/>
      </w:pPr>
    </w:p>
    <w:p w:rsidR="00E30EBD" w:rsidRDefault="00E30EBD" w:rsidP="00E30EBD">
      <w:pPr>
        <w:spacing w:after="0" w:line="240" w:lineRule="auto"/>
      </w:pPr>
      <w:r>
        <w:tab/>
        <w:t>private void createTextArea() {</w:t>
      </w:r>
    </w:p>
    <w:p w:rsidR="00E30EBD" w:rsidRDefault="00E30EBD" w:rsidP="00E30EBD">
      <w:pPr>
        <w:spacing w:after="0" w:line="240" w:lineRule="auto"/>
      </w:pPr>
      <w:r>
        <w:tab/>
      </w:r>
      <w:r>
        <w:tab/>
        <w:t>displayHistory = new JTextArea(15, 20);</w:t>
      </w:r>
    </w:p>
    <w:p w:rsidR="00E30EBD" w:rsidRDefault="00E30EBD" w:rsidP="00E30EBD">
      <w:pPr>
        <w:spacing w:after="0" w:line="240" w:lineRule="auto"/>
      </w:pPr>
      <w:r>
        <w:tab/>
      </w:r>
      <w:r>
        <w:tab/>
        <w:t>displayHistory.setEditable(false);</w:t>
      </w:r>
    </w:p>
    <w:p w:rsidR="00E30EBD" w:rsidRDefault="00E30EBD" w:rsidP="00E30EBD">
      <w:pPr>
        <w:spacing w:after="0" w:line="240" w:lineRule="auto"/>
      </w:pPr>
    </w:p>
    <w:p w:rsidR="00E30EBD" w:rsidRDefault="00E30EBD" w:rsidP="00E30EBD">
      <w:pPr>
        <w:spacing w:after="0" w:line="240" w:lineRule="auto"/>
      </w:pPr>
      <w:r>
        <w:tab/>
      </w:r>
      <w:r>
        <w:tab/>
        <w:t>pane = new JScrollPane(displayHistory);</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rivate void createPanels() {</w:t>
      </w:r>
    </w:p>
    <w:p w:rsidR="00E30EBD" w:rsidRDefault="00E30EBD" w:rsidP="00E30EBD">
      <w:pPr>
        <w:spacing w:after="0" w:line="240" w:lineRule="auto"/>
      </w:pPr>
      <w:r>
        <w:tab/>
      </w:r>
      <w:r>
        <w:tab/>
        <w:t>history.add(pane);</w:t>
      </w:r>
    </w:p>
    <w:p w:rsidR="00E30EBD" w:rsidRDefault="00E30EBD" w:rsidP="00E30EBD">
      <w:pPr>
        <w:spacing w:after="0" w:line="240" w:lineRule="auto"/>
      </w:pPr>
      <w:r>
        <w:lastRenderedPageBreak/>
        <w:tab/>
      </w:r>
      <w:r>
        <w:tab/>
        <w:t>// history.add(displayHistory);</w:t>
      </w:r>
    </w:p>
    <w:p w:rsidR="00E30EBD" w:rsidRDefault="00E30EBD" w:rsidP="00E30EBD">
      <w:pPr>
        <w:spacing w:after="0" w:line="240" w:lineRule="auto"/>
      </w:pPr>
      <w:r>
        <w:tab/>
      </w:r>
      <w:r>
        <w:tab/>
        <w:t>history.setVisible(true);</w:t>
      </w:r>
    </w:p>
    <w:p w:rsidR="00E30EBD" w:rsidRDefault="00E30EBD" w:rsidP="00E30EBD">
      <w:pPr>
        <w:spacing w:after="0" w:line="240" w:lineRule="auto"/>
      </w:pPr>
      <w:r>
        <w:tab/>
      </w:r>
      <w:r>
        <w:tab/>
        <w:t>buttons.add(view);</w:t>
      </w: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rivate void createButtons() {</w:t>
      </w:r>
    </w:p>
    <w:p w:rsidR="00E30EBD" w:rsidRDefault="00E30EBD" w:rsidP="00E30EBD">
      <w:pPr>
        <w:spacing w:after="0" w:line="240" w:lineRule="auto"/>
      </w:pPr>
      <w:r>
        <w:tab/>
      </w:r>
      <w:r>
        <w:tab/>
        <w:t>view.addActionListener(new ActionListener() {</w:t>
      </w:r>
    </w:p>
    <w:p w:rsidR="00E30EBD" w:rsidRDefault="00E30EBD" w:rsidP="00E30EBD">
      <w:pPr>
        <w:spacing w:after="0" w:line="240" w:lineRule="auto"/>
      </w:pPr>
      <w:r>
        <w:tab/>
      </w:r>
      <w:r>
        <w:tab/>
      </w:r>
      <w:r>
        <w:tab/>
        <w:t>@Override</w:t>
      </w:r>
    </w:p>
    <w:p w:rsidR="00E30EBD" w:rsidRDefault="00E30EBD" w:rsidP="00E30EBD">
      <w:pPr>
        <w:spacing w:after="0" w:line="240" w:lineRule="auto"/>
      </w:pPr>
      <w:r>
        <w:tab/>
      </w:r>
      <w:r>
        <w:tab/>
      </w:r>
      <w:r>
        <w:tab/>
        <w:t>public void actionPerformed(ActionEvent ae) {</w:t>
      </w:r>
    </w:p>
    <w:p w:rsidR="00E30EBD" w:rsidRDefault="00E30EBD" w:rsidP="00E30EBD">
      <w:pPr>
        <w:spacing w:after="0" w:line="240" w:lineRule="auto"/>
      </w:pPr>
      <w:r>
        <w:tab/>
      </w:r>
      <w:r>
        <w:tab/>
      </w:r>
      <w:r>
        <w:tab/>
      </w:r>
      <w:r>
        <w:tab/>
        <w:t>control.setHistoryRun(false);</w:t>
      </w:r>
    </w:p>
    <w:p w:rsidR="00E30EBD" w:rsidRDefault="00E30EBD" w:rsidP="00E30EBD">
      <w:pPr>
        <w:spacing w:after="0" w:line="240" w:lineRule="auto"/>
      </w:pPr>
      <w:r>
        <w:tab/>
      </w:r>
      <w:r>
        <w:tab/>
      </w:r>
      <w:r>
        <w:tab/>
      </w:r>
      <w:r>
        <w:tab/>
        <w:t>control.setViewRun(true);</w:t>
      </w:r>
    </w:p>
    <w:p w:rsidR="00E30EBD" w:rsidRDefault="00E30EBD" w:rsidP="00E30EBD">
      <w:pPr>
        <w:spacing w:after="0" w:line="240" w:lineRule="auto"/>
      </w:pPr>
      <w:r>
        <w:tab/>
      </w:r>
      <w:r>
        <w:tab/>
      </w:r>
      <w:r>
        <w:tab/>
        <w:t>}</w:t>
      </w:r>
    </w:p>
    <w:p w:rsidR="00E30EBD" w:rsidRDefault="00E30EBD" w:rsidP="00E30EBD">
      <w:pPr>
        <w:spacing w:after="0" w:line="240" w:lineRule="auto"/>
      </w:pPr>
      <w:r>
        <w:tab/>
      </w:r>
      <w:r>
        <w:tab/>
        <w:t>});</w:t>
      </w:r>
    </w:p>
    <w:p w:rsidR="00E30EBD" w:rsidRDefault="00E30EBD" w:rsidP="00E30EBD">
      <w:pPr>
        <w:spacing w:after="0" w:line="240" w:lineRule="auto"/>
      </w:pPr>
    </w:p>
    <w:p w:rsidR="00E30EBD" w:rsidRDefault="00E30EBD" w:rsidP="00E30EBD">
      <w:pPr>
        <w:spacing w:after="0" w:line="240" w:lineRule="auto"/>
      </w:pPr>
      <w:r>
        <w:rPr>
          <w:highlight w:val="yellow"/>
        </w:rPr>
        <w:t>The above code a</w:t>
      </w:r>
      <w:r w:rsidRPr="00C21E1A">
        <w:rPr>
          <w:highlight w:val="yellow"/>
        </w:rPr>
        <w:t>dds the exit button's actionListener</w:t>
      </w:r>
    </w:p>
    <w:p w:rsidR="00E30EBD" w:rsidRDefault="00E30EBD" w:rsidP="00E30EBD">
      <w:pPr>
        <w:spacing w:after="0" w:line="240" w:lineRule="auto"/>
      </w:pPr>
    </w:p>
    <w:p w:rsidR="00E30EBD" w:rsidRDefault="00E30EBD" w:rsidP="00E30EBD">
      <w:pPr>
        <w:spacing w:after="0" w:line="240" w:lineRule="auto"/>
      </w:pPr>
      <w:r>
        <w:tab/>
        <w:t>}</w:t>
      </w:r>
    </w:p>
    <w:p w:rsidR="00E30EBD" w:rsidRDefault="00E30EBD" w:rsidP="00E30EBD">
      <w:pPr>
        <w:spacing w:after="0" w:line="240" w:lineRule="auto"/>
      </w:pPr>
    </w:p>
    <w:p w:rsidR="00E30EBD" w:rsidRDefault="00E30EBD" w:rsidP="00E30EBD">
      <w:pPr>
        <w:spacing w:after="0" w:line="240" w:lineRule="auto"/>
      </w:pPr>
      <w:r>
        <w:tab/>
        <w:t>public void displayHistory(Customer c) {</w:t>
      </w:r>
    </w:p>
    <w:p w:rsidR="00E30EBD" w:rsidRDefault="00E30EBD" w:rsidP="00E30EBD">
      <w:pPr>
        <w:spacing w:after="0" w:line="240" w:lineRule="auto"/>
      </w:pPr>
      <w:r>
        <w:tab/>
      </w:r>
      <w:r>
        <w:tab/>
        <w:t>displayHistory.setText("");</w:t>
      </w:r>
    </w:p>
    <w:p w:rsidR="00E30EBD" w:rsidRDefault="00E30EBD" w:rsidP="00E30EBD">
      <w:pPr>
        <w:spacing w:after="0" w:line="240" w:lineRule="auto"/>
      </w:pPr>
      <w:r>
        <w:tab/>
      </w:r>
      <w:r>
        <w:tab/>
        <w:t>Customer cust = c;</w:t>
      </w:r>
    </w:p>
    <w:p w:rsidR="00E30EBD" w:rsidRDefault="00E30EBD" w:rsidP="00E30EBD">
      <w:pPr>
        <w:spacing w:after="0" w:line="240" w:lineRule="auto"/>
      </w:pPr>
    </w:p>
    <w:p w:rsidR="00E30EBD" w:rsidRDefault="00E30EBD" w:rsidP="00E30EBD">
      <w:pPr>
        <w:spacing w:after="0" w:line="240" w:lineRule="auto"/>
      </w:pPr>
      <w:r>
        <w:tab/>
      </w:r>
      <w:r>
        <w:tab/>
        <w:t>if (cust.getPrescriptionHistoryList().size() &lt; 1) {</w:t>
      </w:r>
    </w:p>
    <w:p w:rsidR="00E30EBD" w:rsidRDefault="00E30EBD" w:rsidP="00E30EBD">
      <w:pPr>
        <w:spacing w:after="0" w:line="240" w:lineRule="auto"/>
      </w:pPr>
      <w:r>
        <w:tab/>
      </w:r>
      <w:r>
        <w:tab/>
      </w:r>
      <w:r>
        <w:tab/>
        <w:t>displayHistory.append(cust.getLastName() + ","</w:t>
      </w:r>
    </w:p>
    <w:p w:rsidR="00E30EBD" w:rsidRDefault="00E30EBD" w:rsidP="00E30EBD">
      <w:pPr>
        <w:spacing w:after="0" w:line="240" w:lineRule="auto"/>
      </w:pPr>
      <w:r>
        <w:tab/>
      </w:r>
      <w:r>
        <w:tab/>
      </w:r>
      <w:r>
        <w:tab/>
      </w:r>
      <w:r>
        <w:tab/>
      </w:r>
      <w:r>
        <w:tab/>
        <w:t>+ cust.getFirstName() + " has no Prescription History\n\n");</w:t>
      </w:r>
    </w:p>
    <w:p w:rsidR="00E30EBD" w:rsidRDefault="00E30EBD" w:rsidP="00E30EBD">
      <w:pPr>
        <w:spacing w:after="0" w:line="240" w:lineRule="auto"/>
      </w:pPr>
      <w:r>
        <w:tab/>
      </w:r>
      <w:r>
        <w:tab/>
        <w:t>} else {</w:t>
      </w:r>
    </w:p>
    <w:p w:rsidR="00E30EBD" w:rsidRDefault="00E30EBD" w:rsidP="00E30EBD">
      <w:pPr>
        <w:spacing w:after="0" w:line="240" w:lineRule="auto"/>
      </w:pPr>
      <w:r>
        <w:tab/>
      </w:r>
      <w:r>
        <w:tab/>
      </w:r>
      <w:r>
        <w:tab/>
        <w:t>for (int i = 0; i &lt; cust.getPrescriptionHistoryList().size(); i++) {</w:t>
      </w:r>
    </w:p>
    <w:p w:rsidR="00E30EBD" w:rsidRDefault="00E30EBD" w:rsidP="00E30EBD">
      <w:pPr>
        <w:spacing w:after="0" w:line="240" w:lineRule="auto"/>
      </w:pPr>
      <w:r>
        <w:tab/>
      </w:r>
      <w:r>
        <w:tab/>
      </w:r>
      <w:r>
        <w:tab/>
      </w:r>
      <w:r>
        <w:tab/>
        <w:t>displayHistory.append(cust.getPrescriptionHistoryList().get(i)</w:t>
      </w:r>
    </w:p>
    <w:p w:rsidR="00E30EBD" w:rsidRDefault="00E30EBD" w:rsidP="00E30EBD">
      <w:pPr>
        <w:spacing w:after="0" w:line="240" w:lineRule="auto"/>
      </w:pPr>
      <w:r>
        <w:tab/>
      </w:r>
      <w:r>
        <w:tab/>
      </w:r>
      <w:r>
        <w:tab/>
      </w:r>
      <w:r>
        <w:tab/>
      </w:r>
      <w:r>
        <w:tab/>
      </w:r>
      <w:r>
        <w:tab/>
        <w:t>.toString());</w:t>
      </w:r>
    </w:p>
    <w:p w:rsidR="00E30EBD" w:rsidRDefault="00E30EBD" w:rsidP="00E30EBD">
      <w:pPr>
        <w:spacing w:after="0" w:line="240" w:lineRule="auto"/>
      </w:pPr>
      <w:r>
        <w:tab/>
      </w:r>
      <w:r>
        <w:tab/>
      </w:r>
      <w:r>
        <w:tab/>
        <w:t>}</w:t>
      </w:r>
    </w:p>
    <w:p w:rsidR="00E30EBD" w:rsidRDefault="00E30EBD" w:rsidP="00E30EBD">
      <w:pPr>
        <w:spacing w:after="0" w:line="240" w:lineRule="auto"/>
      </w:pPr>
      <w:r>
        <w:tab/>
      </w:r>
      <w:r>
        <w:tab/>
        <w:t>}</w:t>
      </w:r>
    </w:p>
    <w:p w:rsidR="00E30EBD" w:rsidRDefault="00E30EBD" w:rsidP="00E30EBD">
      <w:pPr>
        <w:spacing w:after="0" w:line="240" w:lineRule="auto"/>
      </w:pPr>
      <w:r>
        <w:tab/>
        <w:t>}</w:t>
      </w:r>
    </w:p>
    <w:p w:rsidR="00E30EBD" w:rsidRPr="00C21E1A" w:rsidRDefault="00E30EBD" w:rsidP="00E30EBD">
      <w:pPr>
        <w:spacing w:after="0" w:line="240" w:lineRule="auto"/>
      </w:pPr>
      <w:r>
        <w:t>}</w:t>
      </w:r>
    </w:p>
    <w:p w:rsidR="00E30EBD" w:rsidRDefault="00E30EBD"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CD2790">
      <w:pPr>
        <w:jc w:val="center"/>
        <w:rPr>
          <w:b/>
          <w:sz w:val="28"/>
          <w:szCs w:val="28"/>
          <w:u w:val="single"/>
        </w:rPr>
      </w:pPr>
      <w:r>
        <w:rPr>
          <w:b/>
          <w:sz w:val="28"/>
          <w:szCs w:val="28"/>
          <w:u w:val="single"/>
        </w:rPr>
        <w:lastRenderedPageBreak/>
        <w:t>Inventory</w:t>
      </w:r>
      <w:r w:rsidRPr="007F4D65">
        <w:rPr>
          <w:b/>
          <w:sz w:val="28"/>
          <w:szCs w:val="28"/>
          <w:u w:val="single"/>
        </w:rPr>
        <w:t xml:space="preserve"> GUI</w:t>
      </w:r>
    </w:p>
    <w:p w:rsidR="00CD2790" w:rsidRDefault="00CD2790" w:rsidP="00CD2790"/>
    <w:p w:rsidR="00CD2790" w:rsidRDefault="00CD2790" w:rsidP="00CD2790">
      <w:pPr>
        <w:spacing w:after="0"/>
      </w:pPr>
      <w:r w:rsidRPr="007205FE">
        <w:t xml:space="preserve">The purpose of the </w:t>
      </w:r>
      <w:r>
        <w:t>“Inventory GUI” is to call up the medication that is carried by the pharmacy.  Medication can be added to the database or viewed in this GUI.  The “Add Medication” feature will prompt the pharmacist to enter the Medication name, the Unit of Measurement, and possible Side Effects.  The user will also be asked if there is a generic available for the medication.  This information will be entered into the database.  The “View Inventory “will allow the user to see what medications are carried by the pharmacy.</w:t>
      </w:r>
    </w:p>
    <w:p w:rsidR="00CD2790" w:rsidRPr="008C0C2E" w:rsidRDefault="00CD2790" w:rsidP="00CD2790">
      <w:pPr>
        <w:spacing w:after="0"/>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Pr="00FE69D4" w:rsidRDefault="00CD2790" w:rsidP="00CD2790">
      <w:pPr>
        <w:jc w:val="center"/>
        <w:rPr>
          <w:b/>
          <w:u w:val="single"/>
        </w:rPr>
      </w:pPr>
      <w:r>
        <w:rPr>
          <w:b/>
          <w:u w:val="single"/>
        </w:rPr>
        <w:lastRenderedPageBreak/>
        <w:t>Inventory GUI</w:t>
      </w:r>
    </w:p>
    <w:p w:rsidR="00CD2790" w:rsidRDefault="00CD2790" w:rsidP="00CD2790"/>
    <w:p w:rsidR="00CD2790" w:rsidRDefault="00CD2790" w:rsidP="00CD2790">
      <w:pPr>
        <w:spacing w:after="0"/>
      </w:pPr>
      <w:r>
        <w:t>import java.awt.GridLayout;</w:t>
      </w:r>
    </w:p>
    <w:p w:rsidR="00CD2790" w:rsidRDefault="00CD2790" w:rsidP="00CD2790">
      <w:pPr>
        <w:spacing w:after="0"/>
      </w:pPr>
      <w:r>
        <w:t>import java.awt.event.ActionEvent;</w:t>
      </w:r>
    </w:p>
    <w:p w:rsidR="00CD2790" w:rsidRDefault="00CD2790" w:rsidP="00CD2790">
      <w:pPr>
        <w:spacing w:after="0"/>
      </w:pPr>
      <w:r>
        <w:t>import java.awt.event.ActionListener;</w:t>
      </w:r>
    </w:p>
    <w:p w:rsidR="00CD2790" w:rsidRDefault="00CD2790" w:rsidP="00CD2790">
      <w:pPr>
        <w:spacing w:after="0"/>
      </w:pPr>
    </w:p>
    <w:p w:rsidR="00CD2790" w:rsidRDefault="00CD2790" w:rsidP="00CD2790">
      <w:pPr>
        <w:spacing w:after="0"/>
      </w:pPr>
      <w:r>
        <w:t>import javax.swing.*;</w:t>
      </w:r>
    </w:p>
    <w:p w:rsidR="00CD2790" w:rsidRDefault="00CD2790" w:rsidP="00CD2790">
      <w:pPr>
        <w:spacing w:after="0"/>
      </w:pPr>
    </w:p>
    <w:p w:rsidR="00CD2790" w:rsidRDefault="00CD2790" w:rsidP="00CD2790">
      <w:pPr>
        <w:spacing w:after="0"/>
      </w:pPr>
      <w:r>
        <w:t>@SuppressWarnings("serial")</w:t>
      </w:r>
    </w:p>
    <w:p w:rsidR="00CD2790" w:rsidRDefault="00CD2790" w:rsidP="00CD2790">
      <w:pPr>
        <w:spacing w:after="0"/>
      </w:pPr>
      <w:r>
        <w:t>public class InventoryGUI extends JFrame</w:t>
      </w:r>
    </w:p>
    <w:p w:rsidR="00CD2790" w:rsidRDefault="00CD2790" w:rsidP="00CD2790">
      <w:pPr>
        <w:spacing w:after="0"/>
      </w:pPr>
      <w:r>
        <w:t>{</w:t>
      </w:r>
    </w:p>
    <w:p w:rsidR="00CD2790" w:rsidRDefault="00CD2790" w:rsidP="00CD2790">
      <w:pPr>
        <w:spacing w:after="0"/>
      </w:pPr>
      <w:r>
        <w:t xml:space="preserve">    private JPanel buttons = new JPanel();</w:t>
      </w:r>
    </w:p>
    <w:p w:rsidR="00CD2790" w:rsidRDefault="00CD2790" w:rsidP="00CD2790">
      <w:pPr>
        <w:spacing w:after="0"/>
      </w:pPr>
      <w:r>
        <w:t xml:space="preserve">    private JButton main = new JButton("Return to Main");</w:t>
      </w:r>
    </w:p>
    <w:p w:rsidR="00CD2790" w:rsidRDefault="00CD2790" w:rsidP="00CD2790">
      <w:pPr>
        <w:spacing w:after="0"/>
      </w:pPr>
      <w:r>
        <w:t xml:space="preserve">    private JButton addMed = new JButton("Add Medication");</w:t>
      </w:r>
    </w:p>
    <w:p w:rsidR="00CD2790" w:rsidRDefault="00CD2790" w:rsidP="00CD2790">
      <w:pPr>
        <w:spacing w:after="0"/>
      </w:pPr>
      <w:r>
        <w:t xml:space="preserve">    private JButton viewInv = new JButton("View Inventory");</w:t>
      </w:r>
    </w:p>
    <w:p w:rsidR="00CD2790" w:rsidRDefault="00CD2790" w:rsidP="00CD2790">
      <w:pPr>
        <w:spacing w:after="0"/>
      </w:pPr>
      <w:r>
        <w:t xml:space="preserve">    private GUIController control;</w:t>
      </w:r>
    </w:p>
    <w:p w:rsidR="00CD2790" w:rsidRDefault="00CD2790" w:rsidP="00CD2790">
      <w:pPr>
        <w:spacing w:after="0"/>
      </w:pPr>
    </w:p>
    <w:p w:rsidR="00CD2790" w:rsidRDefault="00CD2790" w:rsidP="00CD2790">
      <w:pPr>
        <w:spacing w:after="0"/>
      </w:pPr>
      <w:r w:rsidRPr="00185158">
        <w:rPr>
          <w:highlight w:val="yellow"/>
        </w:rPr>
        <w:t>The above code is formatting the GUI to “Return to Main Menu”, “Add Medication”, and to “View Inventory”.</w:t>
      </w:r>
    </w:p>
    <w:p w:rsidR="00CD2790" w:rsidRDefault="00CD2790" w:rsidP="00CD2790">
      <w:pPr>
        <w:spacing w:after="0"/>
      </w:pPr>
    </w:p>
    <w:p w:rsidR="00CD2790" w:rsidRDefault="00CD2790" w:rsidP="00CD2790">
      <w:pPr>
        <w:spacing w:after="0"/>
      </w:pPr>
      <w:r>
        <w:t xml:space="preserve">    public InventoryGUI()  {</w:t>
      </w:r>
    </w:p>
    <w:p w:rsidR="00CD2790" w:rsidRDefault="00CD2790" w:rsidP="00CD2790">
      <w:pPr>
        <w:spacing w:after="0"/>
      </w:pPr>
      <w:r>
        <w:t xml:space="preserve">        createButtons();</w:t>
      </w:r>
    </w:p>
    <w:p w:rsidR="00CD2790" w:rsidRDefault="00CD2790" w:rsidP="00CD2790">
      <w:pPr>
        <w:spacing w:after="0"/>
      </w:pPr>
      <w:r>
        <w:t xml:space="preserve">        createPanel();</w:t>
      </w:r>
    </w:p>
    <w:p w:rsidR="00CD2790" w:rsidRDefault="00CD2790" w:rsidP="00CD2790">
      <w:pPr>
        <w:spacing w:after="0"/>
      </w:pPr>
      <w:r>
        <w:t xml:space="preserve">        add(buttons);</w:t>
      </w:r>
    </w:p>
    <w:p w:rsidR="00CD2790" w:rsidRDefault="00CD2790" w:rsidP="00CD2790">
      <w:pPr>
        <w:spacing w:after="0"/>
      </w:pPr>
      <w:r>
        <w:t xml:space="preserve">        setSize(300,300);</w:t>
      </w:r>
    </w:p>
    <w:p w:rsidR="00CD2790" w:rsidRDefault="00CD2790" w:rsidP="00CD2790">
      <w:pPr>
        <w:spacing w:after="0"/>
      </w:pPr>
      <w:r>
        <w:t xml:space="preserve">        setUndecorated(true);        </w:t>
      </w:r>
    </w:p>
    <w:p w:rsidR="00CD2790" w:rsidRDefault="00CD2790" w:rsidP="00CD2790">
      <w:pPr>
        <w:spacing w:after="0"/>
      </w:pPr>
      <w:r>
        <w:t xml:space="preserve">    }</w:t>
      </w:r>
    </w:p>
    <w:p w:rsidR="00CD2790" w:rsidRDefault="00CD2790" w:rsidP="00CD2790">
      <w:pPr>
        <w:spacing w:after="0"/>
      </w:pPr>
    </w:p>
    <w:p w:rsidR="00CD2790" w:rsidRDefault="00CD2790" w:rsidP="00CD2790">
      <w:pPr>
        <w:spacing w:after="0"/>
      </w:pPr>
      <w:r>
        <w:t xml:space="preserve">    public InventoryGUI(GUIController c)  {</w:t>
      </w:r>
    </w:p>
    <w:p w:rsidR="00CD2790" w:rsidRDefault="00CD2790" w:rsidP="00CD2790">
      <w:pPr>
        <w:spacing w:after="0"/>
      </w:pPr>
      <w:r>
        <w:t xml:space="preserve">        this();</w:t>
      </w:r>
    </w:p>
    <w:p w:rsidR="00CD2790" w:rsidRDefault="00CD2790" w:rsidP="00CD2790">
      <w:pPr>
        <w:spacing w:after="0"/>
      </w:pPr>
      <w:r>
        <w:t xml:space="preserve">        control = c;</w:t>
      </w:r>
    </w:p>
    <w:p w:rsidR="00CD2790" w:rsidRDefault="00CD2790" w:rsidP="00CD2790">
      <w:pPr>
        <w:spacing w:after="0"/>
      </w:pPr>
      <w:r>
        <w:t xml:space="preserve">    }</w:t>
      </w:r>
    </w:p>
    <w:p w:rsidR="00CD2790" w:rsidRDefault="00CD2790" w:rsidP="00CD2790">
      <w:pPr>
        <w:spacing w:after="0"/>
      </w:pPr>
    </w:p>
    <w:p w:rsidR="00CD2790" w:rsidRDefault="00CD2790" w:rsidP="00CD2790">
      <w:pPr>
        <w:spacing w:after="0"/>
      </w:pPr>
      <w:r w:rsidRPr="00185158">
        <w:rPr>
          <w:highlight w:val="yellow"/>
        </w:rPr>
        <w:t>The above code retrieves information from the GUI Controller.</w:t>
      </w:r>
    </w:p>
    <w:p w:rsidR="00CD2790" w:rsidRDefault="00CD2790" w:rsidP="00CD2790">
      <w:pPr>
        <w:spacing w:after="0"/>
      </w:pPr>
    </w:p>
    <w:p w:rsidR="00CD2790" w:rsidRDefault="00CD2790" w:rsidP="00CD2790">
      <w:pPr>
        <w:spacing w:after="0"/>
      </w:pPr>
      <w:r>
        <w:t xml:space="preserve">        private void createPanel()  {</w:t>
      </w:r>
    </w:p>
    <w:p w:rsidR="00CD2790" w:rsidRDefault="00CD2790" w:rsidP="00CD2790">
      <w:pPr>
        <w:spacing w:after="0"/>
      </w:pPr>
      <w:r>
        <w:t xml:space="preserve">       </w:t>
      </w:r>
      <w:r>
        <w:tab/>
        <w:t xml:space="preserve"> buttons.setLayout(new GridLayout(3,1,0,0));</w:t>
      </w:r>
    </w:p>
    <w:p w:rsidR="00CD2790" w:rsidRDefault="00CD2790" w:rsidP="00CD2790">
      <w:pPr>
        <w:spacing w:after="0"/>
      </w:pPr>
      <w:r>
        <w:t xml:space="preserve">       </w:t>
      </w:r>
      <w:r>
        <w:tab/>
        <w:t xml:space="preserve"> buttons.add(addMed);</w:t>
      </w:r>
    </w:p>
    <w:p w:rsidR="00CD2790" w:rsidRDefault="00CD2790" w:rsidP="00CD2790">
      <w:pPr>
        <w:spacing w:after="0"/>
      </w:pPr>
      <w:r>
        <w:t xml:space="preserve">       </w:t>
      </w:r>
      <w:r>
        <w:tab/>
        <w:t xml:space="preserve"> buttons.add(viewInv);</w:t>
      </w:r>
    </w:p>
    <w:p w:rsidR="00CD2790" w:rsidRDefault="00CD2790" w:rsidP="00CD2790">
      <w:pPr>
        <w:spacing w:after="0"/>
      </w:pPr>
      <w:r>
        <w:t xml:space="preserve">        </w:t>
      </w:r>
      <w:r>
        <w:tab/>
        <w:t>buttons.add(main);</w:t>
      </w:r>
    </w:p>
    <w:p w:rsidR="00CD2790" w:rsidRDefault="00CD2790" w:rsidP="00CD2790">
      <w:pPr>
        <w:spacing w:after="0"/>
      </w:pPr>
      <w:r>
        <w:lastRenderedPageBreak/>
        <w:t xml:space="preserve">    }</w:t>
      </w:r>
    </w:p>
    <w:p w:rsidR="00CD2790" w:rsidRDefault="00CD2790" w:rsidP="00CD2790">
      <w:pPr>
        <w:spacing w:after="0"/>
      </w:pPr>
    </w:p>
    <w:p w:rsidR="00CD2790" w:rsidRDefault="00CD2790" w:rsidP="00CD2790">
      <w:pPr>
        <w:spacing w:after="0"/>
      </w:pPr>
      <w:r w:rsidRPr="00185158">
        <w:rPr>
          <w:highlight w:val="yellow"/>
        </w:rPr>
        <w:t>The above code is formatting the GUI to retrieve information.</w:t>
      </w:r>
    </w:p>
    <w:p w:rsidR="00CD2790" w:rsidRDefault="00CD2790" w:rsidP="00CD2790">
      <w:pPr>
        <w:spacing w:after="0"/>
      </w:pPr>
    </w:p>
    <w:p w:rsidR="00CD2790" w:rsidRDefault="00CD2790" w:rsidP="00CD2790">
      <w:pPr>
        <w:spacing w:after="0"/>
      </w:pPr>
      <w:r>
        <w:t xml:space="preserve">    private void createButtons()  {</w:t>
      </w:r>
    </w:p>
    <w:p w:rsidR="00CD2790" w:rsidRDefault="00CD2790" w:rsidP="00CD2790">
      <w:pPr>
        <w:spacing w:after="0"/>
      </w:pPr>
      <w:r>
        <w:t xml:space="preserve">          main.addActionListener( new ActionListener()</w:t>
      </w:r>
    </w:p>
    <w:p w:rsidR="00CD2790" w:rsidRDefault="00CD2790" w:rsidP="00CD2790">
      <w:pPr>
        <w:spacing w:after="0"/>
      </w:pPr>
      <w:r>
        <w:t xml:space="preserve">                {</w:t>
      </w:r>
    </w:p>
    <w:p w:rsidR="00CD2790" w:rsidRDefault="00CD2790" w:rsidP="00CD2790">
      <w:pPr>
        <w:spacing w:after="0"/>
      </w:pPr>
      <w:r>
        <w:t xml:space="preserve">                    @Override</w:t>
      </w:r>
    </w:p>
    <w:p w:rsidR="00CD2790" w:rsidRDefault="00CD2790" w:rsidP="00CD2790">
      <w:pPr>
        <w:spacing w:after="0"/>
      </w:pPr>
      <w:r>
        <w:t xml:space="preserve">                    public void actionPerformed(ActionEvent ae) </w:t>
      </w:r>
    </w:p>
    <w:p w:rsidR="00CD2790" w:rsidRDefault="00CD2790" w:rsidP="00CD2790">
      <w:pPr>
        <w:spacing w:after="0"/>
      </w:pPr>
      <w:r>
        <w:t xml:space="preserve">                    {</w:t>
      </w:r>
    </w:p>
    <w:p w:rsidR="00CD2790" w:rsidRDefault="00CD2790" w:rsidP="00CD2790">
      <w:pPr>
        <w:spacing w:after="0"/>
      </w:pPr>
      <w:r>
        <w:t xml:space="preserve">                        control.setInvRun(false);</w:t>
      </w:r>
    </w:p>
    <w:p w:rsidR="00CD2790" w:rsidRDefault="00CD2790" w:rsidP="00CD2790">
      <w:pPr>
        <w:spacing w:after="0"/>
      </w:pPr>
      <w:r>
        <w:t xml:space="preserve">                        control.setMainRun(true);</w:t>
      </w:r>
    </w:p>
    <w:p w:rsidR="00CD2790" w:rsidRDefault="00CD2790" w:rsidP="00CD2790">
      <w:pPr>
        <w:spacing w:after="0"/>
      </w:pPr>
      <w:r>
        <w:t xml:space="preserve">                    }</w:t>
      </w:r>
    </w:p>
    <w:p w:rsidR="00CD2790" w:rsidRDefault="00CD2790" w:rsidP="00CD2790">
      <w:pPr>
        <w:spacing w:after="0"/>
      </w:pPr>
      <w:r>
        <w:t xml:space="preserve">                }); </w:t>
      </w:r>
    </w:p>
    <w:p w:rsidR="00CD2790" w:rsidRDefault="00CD2790" w:rsidP="00CD2790">
      <w:pPr>
        <w:spacing w:after="0"/>
      </w:pPr>
    </w:p>
    <w:p w:rsidR="00CD2790" w:rsidRDefault="00CD2790" w:rsidP="00CD2790">
      <w:pPr>
        <w:spacing w:after="0"/>
      </w:pPr>
      <w:r w:rsidRPr="00185158">
        <w:rPr>
          <w:highlight w:val="yellow"/>
        </w:rPr>
        <w:t>The above code adds the exit button's actionListener.</w:t>
      </w:r>
      <w:r>
        <w:t xml:space="preserve">                </w:t>
      </w:r>
    </w:p>
    <w:p w:rsidR="00CD2790" w:rsidRDefault="00CD2790" w:rsidP="00CD2790">
      <w:pPr>
        <w:spacing w:after="0"/>
      </w:pPr>
    </w:p>
    <w:p w:rsidR="00CD2790" w:rsidRDefault="00CD2790" w:rsidP="00CD2790">
      <w:pPr>
        <w:spacing w:after="0"/>
      </w:pPr>
      <w:r>
        <w:t xml:space="preserve">        addMed.addActionListener(  new ActionListener()   {</w:t>
      </w:r>
    </w:p>
    <w:p w:rsidR="00CD2790" w:rsidRDefault="00CD2790" w:rsidP="00CD2790">
      <w:pPr>
        <w:spacing w:after="0"/>
      </w:pPr>
      <w:r>
        <w:t xml:space="preserve">                    @Override</w:t>
      </w:r>
    </w:p>
    <w:p w:rsidR="00CD2790" w:rsidRDefault="00CD2790" w:rsidP="00CD2790">
      <w:pPr>
        <w:spacing w:after="0"/>
      </w:pPr>
      <w:r>
        <w:t xml:space="preserve">                    public void actionPerformed(ActionEvent ae) </w:t>
      </w:r>
    </w:p>
    <w:p w:rsidR="00CD2790" w:rsidRDefault="00CD2790" w:rsidP="00CD2790">
      <w:pPr>
        <w:spacing w:after="0"/>
      </w:pPr>
      <w:r>
        <w:t xml:space="preserve">                    {</w:t>
      </w:r>
    </w:p>
    <w:p w:rsidR="00CD2790" w:rsidRDefault="00CD2790" w:rsidP="00CD2790">
      <w:pPr>
        <w:spacing w:after="0"/>
      </w:pPr>
      <w:r>
        <w:t xml:space="preserve">                            JOptionPane.showMessageDialog(null, "Not currently functioning, select a differnt option.");</w:t>
      </w:r>
    </w:p>
    <w:p w:rsidR="00CD2790" w:rsidRDefault="00CD2790" w:rsidP="00CD2790">
      <w:pPr>
        <w:spacing w:after="0"/>
      </w:pPr>
      <w:r>
        <w:t xml:space="preserve">                    }</w:t>
      </w:r>
    </w:p>
    <w:p w:rsidR="00CD2790" w:rsidRDefault="00CD2790" w:rsidP="00CD2790">
      <w:pPr>
        <w:spacing w:after="0"/>
      </w:pPr>
      <w:r>
        <w:t xml:space="preserve">                }); </w:t>
      </w:r>
    </w:p>
    <w:p w:rsidR="00CD2790" w:rsidRDefault="00CD2790" w:rsidP="00CD2790">
      <w:pPr>
        <w:spacing w:after="0"/>
      </w:pPr>
    </w:p>
    <w:p w:rsidR="00CD2790" w:rsidRDefault="00CD2790" w:rsidP="00CD2790">
      <w:pPr>
        <w:spacing w:after="0"/>
      </w:pPr>
      <w:r w:rsidRPr="00185158">
        <w:rPr>
          <w:highlight w:val="yellow"/>
        </w:rPr>
        <w:t>The above code adds the add button's actionListener.</w:t>
      </w:r>
    </w:p>
    <w:p w:rsidR="00CD2790" w:rsidRDefault="00CD2790" w:rsidP="00CD2790">
      <w:pPr>
        <w:spacing w:after="0"/>
      </w:pPr>
    </w:p>
    <w:p w:rsidR="00CD2790" w:rsidRDefault="00CD2790" w:rsidP="00CD2790">
      <w:pPr>
        <w:spacing w:after="0"/>
      </w:pPr>
      <w:r>
        <w:t xml:space="preserve">        viewInv.addActionListener( new ActionListener()  {</w:t>
      </w:r>
    </w:p>
    <w:p w:rsidR="00CD2790" w:rsidRDefault="00CD2790" w:rsidP="00CD2790">
      <w:pPr>
        <w:spacing w:after="0"/>
      </w:pPr>
      <w:r>
        <w:t xml:space="preserve">                    @Override</w:t>
      </w:r>
    </w:p>
    <w:p w:rsidR="00CD2790" w:rsidRDefault="00CD2790" w:rsidP="00CD2790">
      <w:pPr>
        <w:spacing w:after="0"/>
      </w:pPr>
      <w:r>
        <w:t xml:space="preserve">                    public void actionPerformed(ActionEvent ae) </w:t>
      </w:r>
    </w:p>
    <w:p w:rsidR="00CD2790" w:rsidRDefault="00CD2790" w:rsidP="00CD2790">
      <w:pPr>
        <w:spacing w:after="0"/>
      </w:pPr>
      <w:r>
        <w:t xml:space="preserve">                    {</w:t>
      </w:r>
    </w:p>
    <w:p w:rsidR="00CD2790" w:rsidRDefault="00CD2790" w:rsidP="00CD2790">
      <w:pPr>
        <w:spacing w:after="0"/>
      </w:pPr>
      <w:r>
        <w:t xml:space="preserve">                            JOptionPane.showMessageDialog(null, "Not currently functioning, select a differnt option.");</w:t>
      </w:r>
    </w:p>
    <w:p w:rsidR="00CD2790" w:rsidRDefault="00CD2790" w:rsidP="00CD2790">
      <w:pPr>
        <w:spacing w:after="0"/>
      </w:pPr>
      <w:r>
        <w:t xml:space="preserve">                    }</w:t>
      </w:r>
    </w:p>
    <w:p w:rsidR="00CD2790" w:rsidRDefault="00CD2790" w:rsidP="00CD2790">
      <w:pPr>
        <w:spacing w:after="0"/>
      </w:pPr>
      <w:r>
        <w:t xml:space="preserve">                });</w:t>
      </w:r>
    </w:p>
    <w:p w:rsidR="00CD2790" w:rsidRDefault="00CD2790" w:rsidP="00CD2790">
      <w:pPr>
        <w:spacing w:after="0"/>
      </w:pPr>
    </w:p>
    <w:p w:rsidR="00CD2790" w:rsidRDefault="00CD2790" w:rsidP="00CD2790">
      <w:pPr>
        <w:spacing w:after="0"/>
      </w:pPr>
      <w:r w:rsidRPr="00185158">
        <w:rPr>
          <w:highlight w:val="yellow"/>
        </w:rPr>
        <w:t>The above code adds the view button's actionListener.</w:t>
      </w:r>
    </w:p>
    <w:p w:rsidR="00CD2790" w:rsidRDefault="00CD2790" w:rsidP="00CD2790">
      <w:pPr>
        <w:spacing w:after="0"/>
      </w:pPr>
    </w:p>
    <w:p w:rsidR="00CD2790" w:rsidRDefault="00CD2790" w:rsidP="00CD2790">
      <w:pPr>
        <w:spacing w:after="0"/>
      </w:pPr>
      <w:r>
        <w:t xml:space="preserve">    }</w:t>
      </w:r>
    </w:p>
    <w:p w:rsidR="00CD2790" w:rsidRDefault="00CD2790" w:rsidP="00CD2790">
      <w:pPr>
        <w:spacing w:after="0"/>
      </w:pPr>
      <w:r>
        <w:t>}</w:t>
      </w:r>
    </w:p>
    <w:p w:rsidR="00CD2790" w:rsidRDefault="00CD2790" w:rsidP="004073CA">
      <w:pPr>
        <w:spacing w:after="0" w:line="240" w:lineRule="auto"/>
        <w:jc w:val="center"/>
        <w:rPr>
          <w:rFonts w:eastAsia="Consolas" w:cs="Consolas"/>
          <w:b/>
          <w:color w:val="7F0055"/>
        </w:rPr>
      </w:pPr>
    </w:p>
    <w:p w:rsidR="00CD2790" w:rsidRDefault="00CD2790" w:rsidP="00CD2790">
      <w:pPr>
        <w:jc w:val="center"/>
        <w:rPr>
          <w:b/>
          <w:sz w:val="28"/>
          <w:szCs w:val="28"/>
          <w:u w:val="single"/>
        </w:rPr>
      </w:pPr>
      <w:r>
        <w:rPr>
          <w:b/>
          <w:sz w:val="28"/>
          <w:szCs w:val="28"/>
          <w:u w:val="single"/>
        </w:rPr>
        <w:lastRenderedPageBreak/>
        <w:t>DataFileLoader</w:t>
      </w:r>
    </w:p>
    <w:p w:rsidR="00CD2790" w:rsidRDefault="00CD2790" w:rsidP="00CD2790">
      <w:pPr>
        <w:jc w:val="center"/>
        <w:rPr>
          <w:b/>
          <w:sz w:val="28"/>
          <w:szCs w:val="28"/>
          <w:u w:val="single"/>
        </w:rPr>
      </w:pPr>
    </w:p>
    <w:p w:rsidR="00CD2790" w:rsidRDefault="00CD2790" w:rsidP="00CD2790">
      <w:pPr>
        <w:spacing w:after="0"/>
        <w:rPr>
          <w:rFonts w:ascii="Calibri" w:eastAsia="Calibri" w:hAnsi="Calibri" w:cs="Calibri"/>
          <w:u w:val="single"/>
        </w:rPr>
      </w:pPr>
      <w:r>
        <w:rPr>
          <w:rFonts w:ascii="Calibri" w:eastAsia="Calibri" w:hAnsi="Calibri" w:cs="Calibri"/>
        </w:rPr>
        <w:t>The data file loader finds the data in file or database and brings it to the desired location.  Such as finding the customer, if there is a generic available, or even a customer’s prescription history.  It loads customers from a text file and puts it into the customers class. It saves to the text file information that is added.  It also saves and loads to other files if needed, such as prescription history or medications.</w:t>
      </w:r>
    </w:p>
    <w:p w:rsidR="00CD2790" w:rsidRDefault="00CD2790" w:rsidP="00CD2790">
      <w:pPr>
        <w:spacing w:after="0"/>
        <w:rPr>
          <w:rFonts w:ascii="ArialMT" w:eastAsia="ArialMT" w:hAnsi="ArialMT" w:cs="ArialMT"/>
          <w:color w:val="434343"/>
          <w:sz w:val="24"/>
        </w:rPr>
      </w:pPr>
      <w:r>
        <w:rPr>
          <w:rFonts w:ascii="ArialMT" w:eastAsia="ArialMT" w:hAnsi="ArialMT" w:cs="ArialMT"/>
          <w:color w:val="434343"/>
          <w:sz w:val="24"/>
        </w:rPr>
        <w:t xml:space="preserve"> </w:t>
      </w: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4073CA">
      <w:pPr>
        <w:spacing w:after="0" w:line="240" w:lineRule="auto"/>
        <w:jc w:val="center"/>
        <w:rPr>
          <w:rFonts w:eastAsia="Consolas" w:cs="Consolas"/>
          <w:b/>
          <w:color w:val="7F0055"/>
        </w:rPr>
      </w:pPr>
    </w:p>
    <w:p w:rsidR="00CD2790" w:rsidRDefault="00CD2790" w:rsidP="00CD2790">
      <w:pPr>
        <w:spacing w:after="0" w:line="240" w:lineRule="auto"/>
        <w:jc w:val="center"/>
        <w:rPr>
          <w:rFonts w:eastAsia="Consolas" w:cs="Consolas"/>
          <w:b/>
          <w:color w:val="7F0055"/>
        </w:rPr>
      </w:pPr>
    </w:p>
    <w:p w:rsidR="00CD2790" w:rsidRDefault="00CD2790" w:rsidP="00CD2790">
      <w:pPr>
        <w:spacing w:after="0"/>
        <w:jc w:val="center"/>
        <w:rPr>
          <w:rFonts w:ascii="Calibri" w:eastAsia="Calibri" w:hAnsi="Calibri" w:cs="Calibri"/>
          <w:b/>
          <w:u w:val="single"/>
        </w:rPr>
      </w:pPr>
      <w:r>
        <w:rPr>
          <w:rFonts w:ascii="Calibri" w:eastAsia="Calibri" w:hAnsi="Calibri" w:cs="Calibri"/>
          <w:b/>
          <w:u w:val="single"/>
        </w:rPr>
        <w:lastRenderedPageBreak/>
        <w:t>Data File Loader</w:t>
      </w:r>
    </w:p>
    <w:p w:rsidR="00CD2790" w:rsidRDefault="00CD2790" w:rsidP="00CD2790">
      <w:pPr>
        <w:spacing w:after="0"/>
        <w:rPr>
          <w:rFonts w:ascii="Calibri" w:eastAsia="Calibri" w:hAnsi="Calibri" w:cs="Calibri"/>
          <w:b/>
          <w:u w:val="single"/>
        </w:rPr>
      </w:pP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import java.io.*;</w:t>
      </w:r>
    </w:p>
    <w:p w:rsidR="00CD2790" w:rsidRDefault="00CD2790" w:rsidP="00CD2790">
      <w:pPr>
        <w:spacing w:after="0"/>
        <w:rPr>
          <w:rFonts w:ascii="Calibri" w:eastAsia="Calibri" w:hAnsi="Calibri" w:cs="Calibri"/>
        </w:rPr>
      </w:pPr>
      <w:r>
        <w:rPr>
          <w:rFonts w:ascii="Calibri" w:eastAsia="Calibri" w:hAnsi="Calibri" w:cs="Calibri"/>
        </w:rPr>
        <w:t>import java.util.*;</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public class DataFileLoader {</w:t>
      </w:r>
    </w:p>
    <w:p w:rsidR="00CD2790" w:rsidRDefault="00CD2790" w:rsidP="00CD2790">
      <w:pPr>
        <w:spacing w:after="0"/>
        <w:rPr>
          <w:rFonts w:ascii="Calibri" w:eastAsia="Calibri" w:hAnsi="Calibri" w:cs="Calibri"/>
        </w:rPr>
      </w:pPr>
      <w:r>
        <w:rPr>
          <w:rFonts w:ascii="Calibri" w:eastAsia="Calibri" w:hAnsi="Calibri" w:cs="Calibri"/>
        </w:rPr>
        <w:tab/>
        <w:t>public ArrayList&lt;Customer&gt; getCustomers() throws Exception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Reader customerFile = new BufferedReader(new FileReader(fil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Customer&gt; customers = new ArrayList&lt;Customer&g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Customer aCustome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String dataRow = customerFile.readLine(); // Read first lin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F22927">
        <w:rPr>
          <w:rFonts w:ascii="Calibri" w:eastAsia="Calibri" w:hAnsi="Calibri" w:cs="Calibri"/>
          <w:highlight w:val="yellow"/>
        </w:rPr>
        <w:t>The while checks to see if the data is null. If</w:t>
      </w:r>
      <w:r w:rsidR="00F22927" w:rsidRPr="00F22927">
        <w:rPr>
          <w:rFonts w:ascii="Calibri" w:eastAsia="Calibri" w:hAnsi="Calibri" w:cs="Calibri"/>
          <w:highlight w:val="yellow"/>
        </w:rPr>
        <w:t xml:space="preserve"> </w:t>
      </w:r>
      <w:r w:rsidRPr="00F22927">
        <w:rPr>
          <w:rFonts w:ascii="Calibri" w:eastAsia="Calibri" w:hAnsi="Calibri" w:cs="Calibri"/>
          <w:highlight w:val="yellow"/>
        </w:rPr>
        <w:t>it is, we've hit the end of the file. If not,</w:t>
      </w:r>
      <w:r w:rsidR="00F22927" w:rsidRPr="00F22927">
        <w:rPr>
          <w:rFonts w:ascii="Calibri" w:eastAsia="Calibri" w:hAnsi="Calibri" w:cs="Calibri"/>
          <w:highlight w:val="yellow"/>
        </w:rPr>
        <w:t xml:space="preserve"> </w:t>
      </w:r>
      <w:r w:rsidRPr="00F22927">
        <w:rPr>
          <w:rFonts w:ascii="Calibri" w:eastAsia="Calibri" w:hAnsi="Calibri" w:cs="Calibri"/>
          <w:highlight w:val="yellow"/>
        </w:rPr>
        <w:t>process the data.</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hile (dataRow != null)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dataArray = dataRow.split("\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 = new Custome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CustomerId(dataArray[0]);</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FirstName(dataArray[1]);</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LastName(dataArray[2]);</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TelephoneNumber(dataArray[3]);</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DateOfBirth(dataArray[4]);</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InsuranceProvider(dataArray[5]);</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Customer.setPolicyNumber(dataArray[6]);</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ustomers.add(aCustome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dataRow = customerFile.readLine(); // Read next line of data.</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Pr="00F22927" w:rsidRDefault="00CD2790" w:rsidP="00CD2790">
      <w:pPr>
        <w:spacing w:after="0"/>
        <w:rPr>
          <w:rFonts w:ascii="Calibri" w:eastAsia="Calibri" w:hAnsi="Calibri" w:cs="Calibri"/>
          <w:highlight w:val="yellow"/>
        </w:rPr>
      </w:pPr>
      <w:r w:rsidRPr="00F22927">
        <w:rPr>
          <w:rFonts w:ascii="Calibri" w:eastAsia="Calibri" w:hAnsi="Calibri" w:cs="Calibri"/>
          <w:highlight w:val="yellow"/>
        </w:rPr>
        <w:t>The above code r</w:t>
      </w:r>
      <w:r w:rsidR="00F22927" w:rsidRPr="00F22927">
        <w:rPr>
          <w:rFonts w:ascii="Calibri" w:eastAsia="Calibri" w:hAnsi="Calibri" w:cs="Calibri"/>
          <w:highlight w:val="yellow"/>
        </w:rPr>
        <w:t>eads the next line of data.</w:t>
      </w:r>
    </w:p>
    <w:p w:rsidR="00CD2790" w:rsidRDefault="00F22927" w:rsidP="00CD2790">
      <w:pPr>
        <w:spacing w:after="0"/>
        <w:rPr>
          <w:rFonts w:ascii="Calibri" w:eastAsia="Calibri" w:hAnsi="Calibri" w:cs="Calibri"/>
        </w:rPr>
      </w:pPr>
      <w:r w:rsidRPr="00F22927">
        <w:rPr>
          <w:rFonts w:ascii="Calibri" w:eastAsia="Calibri" w:hAnsi="Calibri" w:cs="Calibri"/>
          <w:highlight w:val="yellow"/>
        </w:rPr>
        <w:t>The following code c</w:t>
      </w:r>
      <w:r w:rsidR="00CD2790" w:rsidRPr="00F22927">
        <w:rPr>
          <w:rFonts w:ascii="Calibri" w:eastAsia="Calibri" w:hAnsi="Calibri" w:cs="Calibri"/>
          <w:highlight w:val="yellow"/>
        </w:rPr>
        <w:t>lose</w:t>
      </w:r>
      <w:r w:rsidRPr="00F22927">
        <w:rPr>
          <w:rFonts w:ascii="Calibri" w:eastAsia="Calibri" w:hAnsi="Calibri" w:cs="Calibri"/>
          <w:highlight w:val="yellow"/>
        </w:rPr>
        <w:t>s</w:t>
      </w:r>
      <w:r w:rsidR="00CD2790" w:rsidRPr="00F22927">
        <w:rPr>
          <w:rFonts w:ascii="Calibri" w:eastAsia="Calibri" w:hAnsi="Calibri" w:cs="Calibri"/>
          <w:highlight w:val="yellow"/>
        </w:rPr>
        <w:t xml:space="preserve"> the file once all data has been read.</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customerFile.clos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return customers;</w:t>
      </w: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public void saveCustomers(ArrayList&lt;Customer&gt; aCustomers) throws Exception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Writer customerFile = new BufferedWriter(new FileWriter(fil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Customer&gt; customers = aCustomers;</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t>for (Customer customer : customers)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customerStr =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ustomerStr = customer.getCustomerId()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getFirstName() + "\t" + customer.getLastNam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t" + customer.getTelephoneNumber()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getDateOfBirth()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getInsuranceProvider()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customer.getPolicyNumber();</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ustomerFile.write(customerSt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ustomerFile.newLin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following code closes the file once all data has been read.</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customerFile.close();</w:t>
      </w: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public ArrayList&lt;Prescription&gt; getPrescriptions() throws Exception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Reader prescriptionFile = new BufferedReader(new FileReade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ile + "Presciption.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Prescription&gt; prescriptions = new ArrayList&lt;Prescription&g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Prescription aPrescrip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 xml:space="preserve">String dataRow = prescriptionFile.readLine();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above code reads the first lin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while checks to see if the data is null. If it is, we've hit the end of the file. If not, process the data.</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hile (dataRow != null)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dataArray = dataRow.split("\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 = new Prescrip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PrescriptionId(dataArray[0]);</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CustomerId(dataArray[1]);</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MedicationName(dataArray[2]);</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PhysicianName(dataArray[3]);</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PhysicianPhone(dataArray[4]);</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DateOfIssue(dataArray[5]);</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ExpirationDate(dataArray[6]);</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NumberRefills(Integer.parseInt(dataArray[7]));</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Prescription.setUnitsPerRefill(Integer.parseInt(dataArray[8]));</w:t>
      </w:r>
    </w:p>
    <w:p w:rsidR="00CD2790" w:rsidRDefault="00CD2790" w:rsidP="00CD2790">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Prescription.setGeneric(Boolean.parseBoolean(dataArray[9]));</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escriptions.add(aPrescrip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dataRow = prescriptionFile.readLine(); // Read next line of data.</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following code closes the file once all data has been read.</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prescriptionFile.clos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return prescriptions;</w:t>
      </w: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public ArrayList&lt;Generic&gt; getGenerics() throws Exception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Reader genericFile = new BufferedReader(new FileReader(fil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Generic.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Generic&gt; generics = new ArrayList&lt;Generic&g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Generic aGeneric;</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String dataRow = genericFile.readLin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hile (dataRow != null)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dataArray = dataRow.split("\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Generic = new Generic();</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Generic.setMedicationId(dataArray[0]);</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Generic.setMedicationName(dataArray[1]);</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Generic.setUnitOfMeasurement(dataArray[2]);</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for (int i = 3; i &lt; dataArray.length; i++)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aGeneric.addSideEffects(SideEffects.valueOf(dataArray[i]));</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generics.add(aGeneric);</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dataRow = genericFile.readLin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genericFile.clos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return generics;</w:t>
      </w: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public ArrayList&lt;Medication&gt; getMedications(Generics generics)</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throws Exception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Reader medicationFile = new BufferedReader(new FileReader(fil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Medication.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Medication&gt; medications = new ArrayList&lt;Medication&gt;();</w:t>
      </w:r>
    </w:p>
    <w:p w:rsidR="00CD2790" w:rsidRDefault="00CD2790" w:rsidP="00CD2790">
      <w:pPr>
        <w:spacing w:after="0"/>
        <w:rPr>
          <w:rFonts w:ascii="Calibri" w:eastAsia="Calibri" w:hAnsi="Calibri" w:cs="Calibri"/>
        </w:rPr>
      </w:pPr>
      <w:r>
        <w:rPr>
          <w:rFonts w:ascii="Calibri" w:eastAsia="Calibri" w:hAnsi="Calibri" w:cs="Calibri"/>
        </w:rPr>
        <w:lastRenderedPageBreak/>
        <w:tab/>
      </w:r>
      <w:r>
        <w:rPr>
          <w:rFonts w:ascii="Calibri" w:eastAsia="Calibri" w:hAnsi="Calibri" w:cs="Calibri"/>
        </w:rPr>
        <w:tab/>
        <w:t>Medication aMedica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String dataRow = medicationFile.readLine(); // Read first lin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while checks to see if the data is null. If it is, we've hit the end of the file. If not, process the data.</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hile (dataRow != null)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dataArray = dataRow.split("\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Medication = new Medica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Medication.setMedicationId(dataArray[0]);</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Medication.setMedicationName(dataArray[1]);</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Medication.setUnitOfMeasurement(dataArray[2]);</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Medica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setGenericsAvailable(Boolean.parseBoolean(dataArray[3]));</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f (aMedication.getGenericsAvailable())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String[] genericsString = dataArray[4].spli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or (int x = 0; x &lt; genericsString.length;)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or (int k = 0; k &lt; generics.size(); k++)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if (generics.getId(k).equals(genericsString[x]))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aMedication.addGeneric(generics.getGeneric(k));</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x++;</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or (int i = 5; i &lt; dataArray.length; i++)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aMedication.addSideEffects(SideEffects</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valueOf(dataArray[i]));</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else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or (int i = 4; i &lt; dataArray.length; i++)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aMedication.addSideEffects(SideEffects</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valueOf(dataArray[i]));</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dications.add(aMedication);</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dataRow = medicationFile.readLin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above code reads the next line of data.</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lastRenderedPageBreak/>
        <w:t>The following code closes the file once all data has been read.</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medicationFile.clos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return medications;</w:t>
      </w: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following code writes and saves the data.</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public void savePrescriptions(ArrayList&lt;Prescription&gt; aPrescriptions)</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throws Exception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BufferedWriter prescriptionFile = new BufferedWriter(new FileWrite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file + "Presciption.tx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ArrayList&lt;Prescription&gt; prescriptions = aPrescriptions;</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for (Prescription prescription : prescriptions) {</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tring prescriptionStr = "";</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escriptionStr = prescription.getPrescriptionId()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CustomerId()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MedicationName()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PhysicianName()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PhysicianPhone()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DateOfIssue()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ExpirationDate()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NumberRefills()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UnitsPerRefill() + "\t"</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r>
      <w:r>
        <w:rPr>
          <w:rFonts w:ascii="Calibri" w:eastAsia="Calibri" w:hAnsi="Calibri" w:cs="Calibri"/>
        </w:rPr>
        <w:tab/>
        <w:t>+ prescription.getGeneric();</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escriptionFile.write(prescriptionStr);</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escriptionFile.newLine();</w:t>
      </w: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sidRPr="00CD2790">
        <w:rPr>
          <w:rFonts w:ascii="Calibri" w:eastAsia="Calibri" w:hAnsi="Calibri" w:cs="Calibri"/>
          <w:highlight w:val="yellow"/>
        </w:rPr>
        <w:t>The following code closes the file once all data has been read.</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r>
      <w:r>
        <w:rPr>
          <w:rFonts w:ascii="Calibri" w:eastAsia="Calibri" w:hAnsi="Calibri" w:cs="Calibri"/>
        </w:rPr>
        <w:tab/>
        <w:t>prescriptionFile.close();</w:t>
      </w:r>
    </w:p>
    <w:p w:rsidR="00CD2790" w:rsidRDefault="00CD2790" w:rsidP="00CD2790">
      <w:pPr>
        <w:spacing w:after="0"/>
        <w:rPr>
          <w:rFonts w:ascii="Calibri" w:eastAsia="Calibri" w:hAnsi="Calibri" w:cs="Calibri"/>
        </w:rPr>
      </w:pPr>
    </w:p>
    <w:p w:rsidR="00CD2790" w:rsidRDefault="00CD2790" w:rsidP="00CD2790">
      <w:pPr>
        <w:spacing w:after="0"/>
        <w:rPr>
          <w:rFonts w:ascii="Calibri" w:eastAsia="Calibri" w:hAnsi="Calibri" w:cs="Calibri"/>
        </w:rPr>
      </w:pPr>
      <w:r>
        <w:rPr>
          <w:rFonts w:ascii="Calibri" w:eastAsia="Calibri" w:hAnsi="Calibri" w:cs="Calibri"/>
        </w:rPr>
        <w:tab/>
        <w:t>}</w:t>
      </w:r>
    </w:p>
    <w:p w:rsidR="00CD2790" w:rsidRDefault="00CD2790" w:rsidP="00CD2790">
      <w:pPr>
        <w:spacing w:after="0"/>
        <w:rPr>
          <w:rFonts w:ascii="Calibri" w:eastAsia="Calibri" w:hAnsi="Calibri" w:cs="Calibri"/>
        </w:rPr>
      </w:pPr>
      <w:r>
        <w:rPr>
          <w:rFonts w:ascii="Calibri" w:eastAsia="Calibri" w:hAnsi="Calibri" w:cs="Calibri"/>
        </w:rPr>
        <w:t>}</w:t>
      </w:r>
    </w:p>
    <w:p w:rsidR="00CD2790" w:rsidRDefault="00CD2790"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F22927">
      <w:pPr>
        <w:jc w:val="center"/>
        <w:rPr>
          <w:b/>
          <w:sz w:val="28"/>
          <w:szCs w:val="28"/>
          <w:u w:val="single"/>
        </w:rPr>
      </w:pPr>
      <w:r>
        <w:rPr>
          <w:b/>
          <w:sz w:val="28"/>
          <w:szCs w:val="28"/>
          <w:u w:val="single"/>
        </w:rPr>
        <w:lastRenderedPageBreak/>
        <w:t>Customer</w:t>
      </w:r>
    </w:p>
    <w:p w:rsidR="00F22927" w:rsidRPr="00946D58" w:rsidRDefault="00F22927" w:rsidP="00F22927">
      <w:pPr>
        <w:jc w:val="center"/>
        <w:rPr>
          <w:b/>
          <w:u w:val="single"/>
        </w:rPr>
      </w:pPr>
    </w:p>
    <w:p w:rsidR="00F22927" w:rsidRPr="009C3A71" w:rsidRDefault="00F22927" w:rsidP="00F22927">
      <w:pPr>
        <w:spacing w:after="0"/>
        <w:rPr>
          <w:sz w:val="24"/>
          <w:szCs w:val="24"/>
        </w:rPr>
      </w:pPr>
      <w:r>
        <w:rPr>
          <w:sz w:val="24"/>
          <w:szCs w:val="24"/>
        </w:rPr>
        <w:t>The customer class is a blueprint for every customer that is put into the system. It holds their customer Id, first and last name, telephone number, date of birth, insurance provider, policy number and their prescription history.</w:t>
      </w: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F22927">
      <w:pPr>
        <w:spacing w:after="0"/>
        <w:jc w:val="center"/>
        <w:rPr>
          <w:rFonts w:ascii="Calibri" w:eastAsia="Calibri" w:hAnsi="Calibri" w:cs="Calibri"/>
          <w:b/>
          <w:sz w:val="32"/>
          <w:u w:val="single"/>
        </w:rPr>
      </w:pPr>
      <w:r>
        <w:rPr>
          <w:rFonts w:ascii="Calibri" w:eastAsia="Calibri" w:hAnsi="Calibri" w:cs="Calibri"/>
          <w:b/>
          <w:sz w:val="32"/>
          <w:u w:val="single"/>
        </w:rPr>
        <w:t>Customer</w:t>
      </w:r>
    </w:p>
    <w:p w:rsidR="00F22927" w:rsidRPr="00F22927" w:rsidRDefault="00F22927" w:rsidP="00F22927">
      <w:pPr>
        <w:spacing w:after="0"/>
        <w:jc w:val="center"/>
        <w:rPr>
          <w:rFonts w:eastAsia="Calibri" w:cs="Calibri"/>
          <w:b/>
          <w:u w:val="single"/>
        </w:rPr>
      </w:pPr>
    </w:p>
    <w:p w:rsidR="00F22927" w:rsidRPr="00F22927" w:rsidRDefault="00F22927" w:rsidP="00F22927">
      <w:pPr>
        <w:spacing w:after="0"/>
        <w:rPr>
          <w:rFonts w:eastAsia="Calibri" w:cs="Calibri"/>
        </w:rPr>
      </w:pPr>
    </w:p>
    <w:p w:rsidR="00F22927" w:rsidRPr="00F22927" w:rsidRDefault="00F22927" w:rsidP="00F22927">
      <w:pPr>
        <w:spacing w:after="0"/>
        <w:rPr>
          <w:rFonts w:eastAsia="Consolas" w:cs="Consolas"/>
        </w:rPr>
      </w:pPr>
      <w:r w:rsidRPr="00F22927">
        <w:rPr>
          <w:rFonts w:eastAsia="Consolas" w:cs="Consolas"/>
        </w:rPr>
        <w:t>import java.util.ArrayLis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public class Customer {</w:t>
      </w:r>
    </w:p>
    <w:p w:rsidR="00F22927" w:rsidRPr="00F22927" w:rsidRDefault="00F22927" w:rsidP="00F22927">
      <w:pPr>
        <w:spacing w:after="0"/>
        <w:rPr>
          <w:rFonts w:eastAsia="Consolas" w:cs="Consolas"/>
        </w:rPr>
      </w:pPr>
      <w:r w:rsidRPr="00F22927">
        <w:rPr>
          <w:rFonts w:eastAsia="Consolas" w:cs="Consolas"/>
        </w:rPr>
        <w:tab/>
        <w:t>private String customerId;</w:t>
      </w:r>
    </w:p>
    <w:p w:rsidR="00F22927" w:rsidRPr="00F22927" w:rsidRDefault="00F22927" w:rsidP="00F22927">
      <w:pPr>
        <w:spacing w:after="0"/>
        <w:rPr>
          <w:rFonts w:eastAsia="Consolas" w:cs="Consolas"/>
        </w:rPr>
      </w:pPr>
      <w:r w:rsidRPr="00F22927">
        <w:rPr>
          <w:rFonts w:eastAsia="Consolas" w:cs="Consolas"/>
        </w:rPr>
        <w:tab/>
        <w:t>private String lastName;</w:t>
      </w:r>
    </w:p>
    <w:p w:rsidR="00F22927" w:rsidRPr="00F22927" w:rsidRDefault="00F22927" w:rsidP="00F22927">
      <w:pPr>
        <w:spacing w:after="0"/>
        <w:rPr>
          <w:rFonts w:eastAsia="Consolas" w:cs="Consolas"/>
        </w:rPr>
      </w:pPr>
      <w:r w:rsidRPr="00F22927">
        <w:rPr>
          <w:rFonts w:eastAsia="Consolas" w:cs="Consolas"/>
        </w:rPr>
        <w:tab/>
        <w:t>private String firstName;</w:t>
      </w:r>
    </w:p>
    <w:p w:rsidR="00F22927" w:rsidRPr="00F22927" w:rsidRDefault="00F22927" w:rsidP="00F22927">
      <w:pPr>
        <w:spacing w:after="0"/>
        <w:rPr>
          <w:rFonts w:eastAsia="Consolas" w:cs="Consolas"/>
        </w:rPr>
      </w:pPr>
      <w:r w:rsidRPr="00F22927">
        <w:rPr>
          <w:rFonts w:eastAsia="Consolas" w:cs="Consolas"/>
        </w:rPr>
        <w:tab/>
        <w:t>private String telephoneNumber;</w:t>
      </w:r>
    </w:p>
    <w:p w:rsidR="00F22927" w:rsidRPr="00F22927" w:rsidRDefault="00F22927" w:rsidP="00F22927">
      <w:pPr>
        <w:spacing w:after="0"/>
        <w:rPr>
          <w:rFonts w:eastAsia="Consolas" w:cs="Consolas"/>
        </w:rPr>
      </w:pPr>
      <w:r w:rsidRPr="00F22927">
        <w:rPr>
          <w:rFonts w:eastAsia="Consolas" w:cs="Consolas"/>
        </w:rPr>
        <w:tab/>
        <w:t>private String dateOfBirth;</w:t>
      </w:r>
    </w:p>
    <w:p w:rsidR="00F22927" w:rsidRPr="00F22927" w:rsidRDefault="00F22927" w:rsidP="00F22927">
      <w:pPr>
        <w:spacing w:after="0"/>
        <w:rPr>
          <w:rFonts w:eastAsia="Consolas" w:cs="Consolas"/>
        </w:rPr>
      </w:pPr>
      <w:r w:rsidRPr="00F22927">
        <w:rPr>
          <w:rFonts w:eastAsia="Consolas" w:cs="Consolas"/>
        </w:rPr>
        <w:tab/>
        <w:t>private String insuranceProvider;</w:t>
      </w:r>
    </w:p>
    <w:p w:rsidR="00F22927" w:rsidRPr="00F22927" w:rsidRDefault="00F22927" w:rsidP="00F22927">
      <w:pPr>
        <w:spacing w:after="0"/>
        <w:rPr>
          <w:rFonts w:eastAsia="Consolas" w:cs="Consolas"/>
        </w:rPr>
      </w:pPr>
      <w:r w:rsidRPr="00F22927">
        <w:rPr>
          <w:rFonts w:eastAsia="Consolas" w:cs="Consolas"/>
        </w:rPr>
        <w:tab/>
        <w:t>private String policyNumber;</w:t>
      </w:r>
    </w:p>
    <w:p w:rsidR="00F22927" w:rsidRPr="00F22927" w:rsidRDefault="00F22927" w:rsidP="00F22927">
      <w:pPr>
        <w:spacing w:after="0"/>
        <w:rPr>
          <w:rFonts w:eastAsia="Consolas" w:cs="Consolas"/>
        </w:rPr>
      </w:pPr>
      <w:r w:rsidRPr="00F22927">
        <w:rPr>
          <w:rFonts w:eastAsia="Consolas" w:cs="Consolas"/>
        </w:rPr>
        <w:tab/>
        <w:t>private ArrayList&lt;Prescription&gt; prescriptionHistoryList = new ArrayList&lt;Prescription&g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highlight w:val="yellow"/>
        </w:rPr>
        <w:t>The above code is defining the variables and setting up the Prescription History as an Array.</w:t>
      </w:r>
    </w:p>
    <w:p w:rsidR="00F22927" w:rsidRPr="00F22927" w:rsidRDefault="00F22927" w:rsidP="00F22927">
      <w:pPr>
        <w:spacing w:after="0"/>
        <w:rPr>
          <w:rFonts w:eastAsia="Consolas" w:cs="Consolas"/>
        </w:rPr>
      </w:pPr>
      <w:r w:rsidRPr="00F22927">
        <w:rPr>
          <w:rFonts w:eastAsia="Consolas" w:cs="Consolas"/>
        </w:rPr>
        <w:tab/>
      </w:r>
    </w:p>
    <w:p w:rsidR="00F22927" w:rsidRPr="00F22927" w:rsidRDefault="00F22927" w:rsidP="00F22927">
      <w:pPr>
        <w:spacing w:after="0"/>
        <w:rPr>
          <w:rFonts w:eastAsia="Consolas" w:cs="Consolas"/>
        </w:rPr>
      </w:pPr>
      <w:r w:rsidRPr="00F22927">
        <w:rPr>
          <w:rFonts w:eastAsia="Consolas" w:cs="Consolas"/>
        </w:rPr>
        <w:tab/>
        <w:t>public void setCustomerId(String aCustomerId)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customerId = aCustomerId;</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LastName(String aLastName)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lastName = aLastName;</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FirstName(String aFirstName)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firstName = aFirstName;</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TelephoneNumber(String aTelephone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telephoneNumber = aTelephoneNumb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DateOfBirth(String aDateOfBirth)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dateOfBirth = aDateOfBirth;</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InsuranceProvider(String aInsuranceProvid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insuranceProvider = aInsuranceProvid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PolicyNumber(String aPolicy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policyNumber = aPolicyNumb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PrescriptionHistoryList(Prescription aPrescription)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prescriptionHistoryList.add(aPrescription);</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highlight w:val="yellow"/>
        </w:rPr>
        <w:t>The above statements are for field population.  Each of the fields is being inputted into the database.</w:t>
      </w:r>
    </w:p>
    <w:p w:rsidR="00F22927" w:rsidRPr="00F22927" w:rsidRDefault="00F22927" w:rsidP="00F22927">
      <w:pPr>
        <w:spacing w:after="0"/>
        <w:rPr>
          <w:rFonts w:eastAsia="Consolas" w:cs="Consolas"/>
        </w:rPr>
      </w:pPr>
      <w:r w:rsidRPr="00F22927">
        <w:rPr>
          <w:rFonts w:eastAsia="Consolas" w:cs="Consolas"/>
        </w:rPr>
        <w:tab/>
      </w:r>
    </w:p>
    <w:p w:rsidR="00F22927" w:rsidRPr="00F22927" w:rsidRDefault="00F22927" w:rsidP="00F22927">
      <w:pPr>
        <w:spacing w:after="0"/>
        <w:rPr>
          <w:rFonts w:eastAsia="Consolas" w:cs="Consolas"/>
        </w:rPr>
      </w:pPr>
      <w:r w:rsidRPr="00F22927">
        <w:rPr>
          <w:rFonts w:eastAsia="Consolas" w:cs="Consolas"/>
        </w:rPr>
        <w:tab/>
        <w:t>public String getCustomerId()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customerId;</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LastName()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lastName;</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FirstName()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firstName;</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Telephone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telephoneNumb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DateOfBirth()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dateOfBirth;</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InsuranceProvid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insuranceProvid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getPolicy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policyNumber;</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ArrayList&lt;Prescription&gt; getPrescriptionHistoryList()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this.prescriptionHistoryList;</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highlight w:val="yellow"/>
        </w:rPr>
        <w:t>The following is retrieving from the GUI, the inputted values for the table.</w:t>
      </w:r>
    </w:p>
    <w:p w:rsidR="00F22927" w:rsidRPr="00F22927" w:rsidRDefault="00F22927" w:rsidP="00F22927">
      <w:pPr>
        <w:spacing w:after="0"/>
        <w:rPr>
          <w:rFonts w:eastAsia="Consolas" w:cs="Consolas"/>
        </w:rPr>
      </w:pPr>
      <w:r w:rsidRPr="00F22927">
        <w:rPr>
          <w:rFonts w:eastAsia="Consolas" w:cs="Consolas"/>
        </w:rPr>
        <w:tab/>
      </w:r>
    </w:p>
    <w:p w:rsidR="00F22927" w:rsidRDefault="00F22927" w:rsidP="00F22927">
      <w:pPr>
        <w:spacing w:after="0"/>
        <w:rPr>
          <w:rFonts w:eastAsia="Consolas" w:cs="Consolas"/>
        </w:rPr>
      </w:pPr>
      <w:r w:rsidRPr="00F22927">
        <w:rPr>
          <w:rFonts w:eastAsia="Consolas" w:cs="Consolas"/>
        </w:rPr>
        <w:tab/>
        <w:t>public Customer() {</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highlight w:val="yellow"/>
        </w:rPr>
        <w:t>This is the empty constructor.</w:t>
      </w:r>
    </w:p>
    <w:p w:rsid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Customer(String customerId, String lastName, String fir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telephoneNumber, String dateOfBirth,</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insuranceProvider, String policy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customerId = customerId;</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lastName = la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firstName = fir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telephoneNumber = telephoneNumb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dateOfBirth = dateOfBirth;</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insuranceProvider = insuranceProvid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this.policyNumber = policyNumber;</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void setCustomerInfo(String aCustomerId, String aLa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aFirstName, String aTelephoneNumber, String aDateOfBirth,</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aInsuranceProvider, String aPolicyNumb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CustomerId != "" &amp;&amp; aCustomerId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CustomerId(aCustomerId);</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LastName != "" &amp;&amp; aLastName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LastName(aLa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FirstName != "" &amp;&amp; aFirstName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FirstName(aFirstName);</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lastRenderedPageBreak/>
        <w:tab/>
      </w:r>
      <w:r w:rsidRPr="00F22927">
        <w:rPr>
          <w:rFonts w:eastAsia="Consolas" w:cs="Consolas"/>
        </w:rPr>
        <w:tab/>
        <w:t>if (aTelephoneNumber != "" &amp;&amp; aTelephoneNumber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TelephoneNumber(aTelephoneNumb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DateOfBirth != "" &amp;&amp; aDateOfBirth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DateOfBirth(aDateOfBirth);</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InsuranceProvider != "" &amp;&amp; aInsuranceProvider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InsuranceProvider(aInsuranceProvid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if (aPolicyNumber != "" &amp;&amp; aPolicyNumber != null)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this.setPolicyNumber(aPolicyNumb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rPr>
        <w:tab/>
        <w:t>public String toString()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String aString =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Customer Id: " + this.getCustomerId()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Last Name: " + this.getLastName()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First Name: " + this.getFirstName()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Telephone Number: " + this.getTelephoneNumber()</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Date Of Birth: " + this.getDateOfBirth()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Insurance Provider: "</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 this.getInsuranceProvider()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aString = aString + "Policy Number: " + this.getPolicyNumber() + "\n";</w:t>
      </w:r>
    </w:p>
    <w:p w:rsidR="00F22927" w:rsidRPr="00F22927" w:rsidRDefault="00F22927" w:rsidP="00F22927">
      <w:pPr>
        <w:spacing w:after="0"/>
        <w:rPr>
          <w:rFonts w:eastAsia="Consolas" w:cs="Consolas"/>
        </w:rPr>
      </w:pPr>
      <w:r w:rsidRPr="00F22927">
        <w:rPr>
          <w:rFonts w:eastAsia="Consolas" w:cs="Consolas"/>
        </w:rPr>
        <w:tab/>
      </w:r>
      <w:r w:rsidRPr="00F22927">
        <w:rPr>
          <w:rFonts w:eastAsia="Consolas" w:cs="Consolas"/>
        </w:rPr>
        <w:tab/>
        <w:t>return aString;</w:t>
      </w:r>
    </w:p>
    <w:p w:rsidR="00F22927" w:rsidRPr="00F22927" w:rsidRDefault="00F22927" w:rsidP="00F22927">
      <w:pPr>
        <w:spacing w:after="0"/>
        <w:rPr>
          <w:rFonts w:eastAsia="Consolas" w:cs="Consolas"/>
        </w:rPr>
      </w:pPr>
      <w:r w:rsidRPr="00F22927">
        <w:rPr>
          <w:rFonts w:eastAsia="Consolas" w:cs="Consolas"/>
        </w:rPr>
        <w:tab/>
        <w:t>}</w:t>
      </w:r>
    </w:p>
    <w:p w:rsidR="00F22927" w:rsidRPr="00F22927" w:rsidRDefault="00F22927" w:rsidP="00F22927">
      <w:pPr>
        <w:spacing w:after="0"/>
        <w:rPr>
          <w:rFonts w:eastAsia="Consolas" w:cs="Consolas"/>
        </w:rPr>
      </w:pPr>
      <w:r w:rsidRPr="00F22927">
        <w:rPr>
          <w:rFonts w:eastAsia="Consolas" w:cs="Consolas"/>
        </w:rPr>
        <w:t>}</w:t>
      </w:r>
    </w:p>
    <w:p w:rsidR="00F22927" w:rsidRPr="00F22927" w:rsidRDefault="00F22927" w:rsidP="00F22927">
      <w:pPr>
        <w:spacing w:after="0"/>
        <w:rPr>
          <w:rFonts w:eastAsia="Consolas" w:cs="Consolas"/>
        </w:rPr>
      </w:pPr>
    </w:p>
    <w:p w:rsidR="00F22927" w:rsidRPr="00F22927" w:rsidRDefault="00F22927" w:rsidP="00F22927">
      <w:pPr>
        <w:spacing w:after="0"/>
        <w:rPr>
          <w:rFonts w:eastAsia="Consolas" w:cs="Consolas"/>
        </w:rPr>
      </w:pPr>
      <w:r w:rsidRPr="00F22927">
        <w:rPr>
          <w:rFonts w:eastAsia="Consolas" w:cs="Consolas"/>
          <w:highlight w:val="yellow"/>
        </w:rPr>
        <w:t>The above code is formatting the information for when it is called for by the GUI Controller.</w:t>
      </w:r>
    </w:p>
    <w:p w:rsidR="00F22927" w:rsidRPr="00F22927" w:rsidRDefault="00F22927" w:rsidP="00F22927">
      <w:pPr>
        <w:spacing w:after="0"/>
        <w:rPr>
          <w:rFonts w:ascii="Calibri" w:eastAsia="Calibri" w:hAnsi="Calibri" w:cs="Calibri"/>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F22927">
      <w:pPr>
        <w:jc w:val="center"/>
        <w:rPr>
          <w:b/>
          <w:sz w:val="28"/>
          <w:szCs w:val="28"/>
          <w:u w:val="single"/>
        </w:rPr>
      </w:pPr>
      <w:r>
        <w:rPr>
          <w:b/>
          <w:sz w:val="28"/>
          <w:szCs w:val="28"/>
          <w:u w:val="single"/>
        </w:rPr>
        <w:lastRenderedPageBreak/>
        <w:t>Customers</w:t>
      </w:r>
    </w:p>
    <w:p w:rsidR="00F22927" w:rsidRPr="00946D58" w:rsidRDefault="00F22927" w:rsidP="00F22927">
      <w:pPr>
        <w:jc w:val="center"/>
        <w:rPr>
          <w:b/>
          <w:u w:val="single"/>
        </w:rPr>
      </w:pPr>
    </w:p>
    <w:p w:rsidR="00F22927" w:rsidRPr="006651F6" w:rsidRDefault="00F22927" w:rsidP="00F22927">
      <w:pPr>
        <w:autoSpaceDE w:val="0"/>
        <w:autoSpaceDN w:val="0"/>
        <w:adjustRightInd w:val="0"/>
        <w:spacing w:after="0" w:line="240" w:lineRule="auto"/>
        <w:rPr>
          <w:rFonts w:cs="Times New Roman"/>
          <w:bCs/>
          <w:sz w:val="24"/>
          <w:szCs w:val="24"/>
        </w:rPr>
      </w:pPr>
      <w:r w:rsidRPr="006651F6">
        <w:rPr>
          <w:rFonts w:cs="Times New Roman"/>
          <w:bCs/>
          <w:sz w:val="24"/>
          <w:szCs w:val="24"/>
        </w:rPr>
        <w:t xml:space="preserve">The Customers class </w:t>
      </w:r>
      <w:r>
        <w:rPr>
          <w:rFonts w:cs="Times New Roman"/>
          <w:bCs/>
          <w:sz w:val="24"/>
          <w:szCs w:val="24"/>
        </w:rPr>
        <w:t>is a list that holds every Customer in it. When you first initialize the class it calls the DataFileLoader to load all the customers from a text file into the array list.</w:t>
      </w:r>
    </w:p>
    <w:p w:rsidR="00F22927" w:rsidRDefault="00F22927" w:rsidP="00F22927">
      <w:pPr>
        <w:autoSpaceDE w:val="0"/>
        <w:autoSpaceDN w:val="0"/>
        <w:adjustRightInd w:val="0"/>
        <w:spacing w:after="0" w:line="240" w:lineRule="auto"/>
        <w:rPr>
          <w:rFonts w:ascii="Consolas" w:hAnsi="Consolas" w:cs="Consolas"/>
          <w:b/>
          <w:bCs/>
          <w:color w:val="7F0055"/>
          <w:sz w:val="20"/>
          <w:szCs w:val="20"/>
        </w:rPr>
      </w:pPr>
    </w:p>
    <w:p w:rsidR="00F22927" w:rsidRPr="00B60ECC" w:rsidRDefault="00F22927" w:rsidP="00F22927">
      <w:pPr>
        <w:autoSpaceDE w:val="0"/>
        <w:autoSpaceDN w:val="0"/>
        <w:adjustRightInd w:val="0"/>
        <w:spacing w:after="0" w:line="240" w:lineRule="auto"/>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F22927">
      <w:pPr>
        <w:spacing w:after="0" w:line="240" w:lineRule="auto"/>
        <w:jc w:val="center"/>
        <w:rPr>
          <w:rFonts w:ascii="Times New Roman" w:eastAsia="Times New Roman" w:hAnsi="Times New Roman" w:cs="Times New Roman"/>
          <w:b/>
          <w:sz w:val="28"/>
          <w:u w:val="single"/>
        </w:rPr>
      </w:pPr>
      <w:r>
        <w:rPr>
          <w:rFonts w:ascii="Times New Roman" w:eastAsia="Times New Roman" w:hAnsi="Times New Roman" w:cs="Times New Roman"/>
          <w:b/>
          <w:sz w:val="28"/>
          <w:u w:val="single"/>
        </w:rPr>
        <w:t>Customers</w:t>
      </w:r>
    </w:p>
    <w:p w:rsidR="00F22927" w:rsidRDefault="00F22927" w:rsidP="00F22927">
      <w:pPr>
        <w:spacing w:after="0" w:line="240" w:lineRule="auto"/>
        <w:jc w:val="center"/>
        <w:rPr>
          <w:rFonts w:ascii="Times New Roman" w:eastAsia="Times New Roman" w:hAnsi="Times New Roman" w:cs="Times New Roman"/>
          <w:sz w:val="24"/>
        </w:rPr>
      </w:pPr>
    </w:p>
    <w:p w:rsidR="00F22927" w:rsidRDefault="00F22927" w:rsidP="00F22927">
      <w:pPr>
        <w:spacing w:after="0" w:line="240" w:lineRule="auto"/>
        <w:rPr>
          <w:rFonts w:ascii="Consolas" w:eastAsia="Consolas" w:hAnsi="Consolas" w:cs="Consolas"/>
          <w:b/>
          <w:color w:val="7F0055"/>
          <w:sz w:val="20"/>
        </w:rPr>
      </w:pPr>
    </w:p>
    <w:p w:rsidR="00F22927" w:rsidRPr="00F22927" w:rsidRDefault="00F22927" w:rsidP="00F22927">
      <w:pPr>
        <w:spacing w:after="0" w:line="240" w:lineRule="auto"/>
        <w:rPr>
          <w:rFonts w:eastAsia="Consolas" w:cs="Consolas"/>
        </w:rPr>
      </w:pPr>
      <w:r w:rsidRPr="00F22927">
        <w:rPr>
          <w:rFonts w:eastAsia="Consolas" w:cs="Consolas"/>
        </w:rPr>
        <w:t>import java.util.ArrayLis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public class Customers {</w:t>
      </w:r>
    </w:p>
    <w:p w:rsidR="00F22927" w:rsidRPr="00F22927" w:rsidRDefault="00F22927" w:rsidP="00F22927">
      <w:pPr>
        <w:spacing w:after="0" w:line="240" w:lineRule="auto"/>
        <w:rPr>
          <w:rFonts w:eastAsia="Consolas" w:cs="Consolas"/>
        </w:rPr>
      </w:pPr>
      <w:r w:rsidRPr="00F22927">
        <w:rPr>
          <w:rFonts w:eastAsia="Consolas" w:cs="Consolas"/>
        </w:rPr>
        <w:tab/>
        <w:t>private ArrayList&lt;Customer&gt; customerLis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highlight w:val="yellow"/>
        </w:rPr>
        <w:t>Retrieving Customer information from the file.</w:t>
      </w:r>
    </w:p>
    <w:p w:rsid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Customers()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DataFileLoader aFileLoader = new DataFileLoader();</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try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customerList = aFileLoader.getCustomers();</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 catch (Exception 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e.printStackTrac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highlight w:val="yellow"/>
        </w:rPr>
        <w:t>The following code is saving Customer information to the file.</w:t>
      </w:r>
    </w:p>
    <w:p w:rsid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void sav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DataFileLoader aFileLoader = new DataFileLoader();</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try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aFileLoader.saveCustomers(customerLis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 catch (Exception 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e.printStackTrac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highlight w:val="yellow"/>
        </w:rPr>
        <w:t>The following code is for retrieving a specific customer’s information.</w:t>
      </w:r>
    </w:p>
    <w:p w:rsid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Customer getCustomer(String lastName, String firstName) {</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for (Customer aCustomer : customerList)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if (aCustomer.getLastName().equals(la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amp;&amp; (aCustomer.getFirstName().equals(firstName))) {</w:t>
      </w:r>
    </w:p>
    <w:p w:rsidR="00F22927" w:rsidRPr="00F22927" w:rsidRDefault="00F22927" w:rsidP="00F22927">
      <w:pPr>
        <w:spacing w:after="0" w:line="240" w:lineRule="auto"/>
        <w:rPr>
          <w:rFonts w:eastAsia="Consolas" w:cs="Consolas"/>
        </w:rPr>
      </w:pPr>
      <w:r w:rsidRPr="00F22927">
        <w:rPr>
          <w:rFonts w:eastAsia="Consolas" w:cs="Consolas"/>
        </w:rPr>
        <w:lastRenderedPageBreak/>
        <w:tab/>
      </w:r>
      <w:r w:rsidRPr="00F22927">
        <w:rPr>
          <w:rFonts w:eastAsia="Consolas" w:cs="Consolas"/>
        </w:rPr>
        <w:tab/>
      </w:r>
      <w:r w:rsidRPr="00F22927">
        <w:rPr>
          <w:rFonts w:eastAsia="Consolas" w:cs="Consolas"/>
        </w:rPr>
        <w:tab/>
      </w:r>
      <w:r w:rsidRPr="00F22927">
        <w:rPr>
          <w:rFonts w:eastAsia="Consolas" w:cs="Consolas"/>
        </w:rPr>
        <w:tab/>
        <w:t>return aCustomer;</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null;</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Customer getCustomer(int i)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customerList.get(i);</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void add(String customerId, String lastName, String fir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telephoneNumber, String dateOfBirth,</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String insuranceProvider, String policyNumber) {</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this.remove(lastName, fir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customerList.add(new Customer(customerId, lastName, fir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telephoneNumber, dateOfBirth, insuranceProvider, policyNumber));</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Default="00F22927" w:rsidP="00F22927">
      <w:pPr>
        <w:spacing w:after="0" w:line="240" w:lineRule="auto"/>
        <w:rPr>
          <w:rFonts w:eastAsia="Consolas" w:cs="Consolas"/>
        </w:rPr>
      </w:pPr>
      <w:r w:rsidRPr="00F22927">
        <w:rPr>
          <w:rFonts w:eastAsia="Consolas" w:cs="Consolas"/>
          <w:highlight w:val="yellow"/>
        </w:rPr>
        <w:t>The following code is to remove a customer .</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void remove(String lastName, String firstNam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int i = customerList.size() - 1;</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hile (i &gt;= 0)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if (customerList.get(i).getLastName().equals(la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amp;&amp; (customerList.get(i).getFirstName().equals(firstNam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customerList.remove(i);</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i--;</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boolean contains(String lastName, String firstName) {</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boolean isContained = false;</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for (Customer aCustomer : customerList)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if (aCustomer.getLastName().equals(lastNam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amp;&amp; (aCustomer.getFirstName().equals(firstNam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r>
      <w:r w:rsidRPr="00F22927">
        <w:rPr>
          <w:rFonts w:eastAsia="Consolas" w:cs="Consolas"/>
        </w:rPr>
        <w:tab/>
        <w:t>isContained = tru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isContained;</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int size() {</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customerList.size();</w:t>
      </w:r>
    </w:p>
    <w:p w:rsidR="00F22927" w:rsidRPr="00F22927" w:rsidRDefault="00F22927" w:rsidP="00F22927">
      <w:pPr>
        <w:spacing w:after="0" w:line="240" w:lineRule="auto"/>
        <w:rPr>
          <w:rFonts w:eastAsia="Consolas" w:cs="Consolas"/>
        </w:rPr>
      </w:pPr>
      <w:r w:rsidRPr="00F22927">
        <w:rPr>
          <w:rFonts w:eastAsia="Consolas" w:cs="Consolas"/>
        </w:rPr>
        <w:lastRenderedPageBreak/>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String getCustomerId(int i)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customerList.get(i).getCustomerId();</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public boolean isValid()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if (this.size() == 0)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return tru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 else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return false;</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p>
    <w:p w:rsidR="00F22927" w:rsidRPr="00F22927" w:rsidRDefault="00F22927" w:rsidP="00F22927">
      <w:pPr>
        <w:spacing w:after="0" w:line="240" w:lineRule="auto"/>
        <w:rPr>
          <w:rFonts w:eastAsia="Consolas" w:cs="Consolas"/>
        </w:rPr>
      </w:pPr>
      <w:r w:rsidRPr="00F22927">
        <w:rPr>
          <w:rFonts w:eastAsia="Consolas" w:cs="Consolas"/>
        </w:rPr>
        <w:tab/>
        <w:t>@Override</w:t>
      </w:r>
    </w:p>
    <w:p w:rsidR="00F22927" w:rsidRPr="00F22927" w:rsidRDefault="00F22927" w:rsidP="00F22927">
      <w:pPr>
        <w:spacing w:after="0" w:line="240" w:lineRule="auto"/>
        <w:rPr>
          <w:rFonts w:eastAsia="Consolas" w:cs="Consolas"/>
        </w:rPr>
      </w:pPr>
      <w:r w:rsidRPr="00F22927">
        <w:rPr>
          <w:rFonts w:eastAsia="Consolas" w:cs="Consolas"/>
        </w:rPr>
        <w:tab/>
        <w:t>public String toString()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String aString =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for (Customer aCustomer : customerList) {</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r>
      <w:r w:rsidRPr="00F22927">
        <w:rPr>
          <w:rFonts w:eastAsia="Consolas" w:cs="Consolas"/>
        </w:rPr>
        <w:tab/>
        <w:t>aString = aString + aCustomer.toString() + "\n";</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ab/>
      </w:r>
      <w:r w:rsidRPr="00F22927">
        <w:rPr>
          <w:rFonts w:eastAsia="Consolas" w:cs="Consolas"/>
        </w:rPr>
        <w:tab/>
        <w:t>return aString;</w:t>
      </w:r>
    </w:p>
    <w:p w:rsidR="00F22927" w:rsidRPr="00F22927" w:rsidRDefault="00F22927" w:rsidP="00F22927">
      <w:pPr>
        <w:spacing w:after="0" w:line="240" w:lineRule="auto"/>
        <w:rPr>
          <w:rFonts w:eastAsia="Consolas" w:cs="Consolas"/>
        </w:rPr>
      </w:pPr>
      <w:r w:rsidRPr="00F22927">
        <w:rPr>
          <w:rFonts w:eastAsia="Consolas" w:cs="Consolas"/>
        </w:rPr>
        <w:tab/>
        <w:t>}</w:t>
      </w:r>
    </w:p>
    <w:p w:rsidR="00F22927" w:rsidRPr="00F22927" w:rsidRDefault="00F22927" w:rsidP="00F22927">
      <w:pPr>
        <w:spacing w:after="0" w:line="240" w:lineRule="auto"/>
        <w:rPr>
          <w:rFonts w:eastAsia="Consolas" w:cs="Consolas"/>
        </w:rPr>
      </w:pPr>
      <w:r w:rsidRPr="00F22927">
        <w:rPr>
          <w:rFonts w:eastAsia="Consolas" w:cs="Consolas"/>
        </w:rPr>
        <w:t>}</w:t>
      </w:r>
    </w:p>
    <w:p w:rsidR="00F22927" w:rsidRPr="00F22927" w:rsidRDefault="00F22927" w:rsidP="00F22927">
      <w:pPr>
        <w:spacing w:after="0" w:line="240" w:lineRule="auto"/>
        <w:rPr>
          <w:rFonts w:ascii="Consolas" w:eastAsia="Consolas" w:hAnsi="Consolas" w:cs="Consolas"/>
          <w:sz w:val="20"/>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F22927" w:rsidRDefault="00F22927" w:rsidP="00CD2790">
      <w:pPr>
        <w:spacing w:after="0" w:line="240" w:lineRule="auto"/>
        <w:jc w:val="center"/>
        <w:rPr>
          <w:rFonts w:eastAsia="Consolas" w:cs="Consolas"/>
          <w:b/>
          <w:color w:val="7F0055"/>
        </w:rPr>
      </w:pPr>
    </w:p>
    <w:p w:rsidR="00733812" w:rsidRDefault="00733812" w:rsidP="00733812">
      <w:pPr>
        <w:jc w:val="center"/>
        <w:rPr>
          <w:b/>
          <w:sz w:val="28"/>
          <w:szCs w:val="28"/>
          <w:u w:val="single"/>
        </w:rPr>
      </w:pPr>
      <w:r>
        <w:rPr>
          <w:b/>
          <w:sz w:val="28"/>
          <w:szCs w:val="28"/>
          <w:u w:val="single"/>
        </w:rPr>
        <w:lastRenderedPageBreak/>
        <w:t>Prescription</w:t>
      </w:r>
    </w:p>
    <w:p w:rsidR="00733812" w:rsidRPr="00946D58" w:rsidRDefault="00733812" w:rsidP="00733812">
      <w:pPr>
        <w:jc w:val="center"/>
        <w:rPr>
          <w:b/>
          <w:u w:val="single"/>
        </w:rPr>
      </w:pPr>
    </w:p>
    <w:p w:rsidR="00733812" w:rsidRPr="00946D58" w:rsidRDefault="00733812" w:rsidP="00733812">
      <w:pPr>
        <w:spacing w:after="0"/>
      </w:pPr>
      <w:r w:rsidRPr="00946D58">
        <w:t>The prescription class is a blueprint for every prescription that is filled by the pharmacy and put into the system. It holds the name of the Physician who prescribed the medication, the telephone number of the physician, the date the prescription was issued by the physician, the medication’s expiration date, the number of refills, and the amount to be refilled.  This is all done per customer and added to the customer’s prescription history as an array record.</w:t>
      </w:r>
    </w:p>
    <w:p w:rsidR="00733812" w:rsidRPr="00B60ECC" w:rsidRDefault="00733812" w:rsidP="00733812">
      <w:pPr>
        <w:autoSpaceDE w:val="0"/>
        <w:autoSpaceDN w:val="0"/>
        <w:adjustRightInd w:val="0"/>
        <w:spacing w:after="0" w:line="240" w:lineRule="auto"/>
      </w:pPr>
    </w:p>
    <w:p w:rsidR="00F22927" w:rsidRDefault="00F22927" w:rsidP="00CD2790">
      <w:pPr>
        <w:spacing w:after="0" w:line="240" w:lineRule="auto"/>
        <w:jc w:val="center"/>
        <w:rPr>
          <w:rFonts w:eastAsia="Consolas" w:cs="Consolas"/>
          <w:b/>
          <w:color w:val="7F0055"/>
        </w:rPr>
      </w:pPr>
    </w:p>
    <w:p w:rsidR="00733812" w:rsidRDefault="00733812" w:rsidP="00CD2790">
      <w:pPr>
        <w:spacing w:after="0" w:line="240" w:lineRule="auto"/>
        <w:jc w:val="center"/>
        <w:rPr>
          <w:rFonts w:eastAsia="Consolas" w:cs="Consolas"/>
          <w:b/>
          <w:color w:val="7F0055"/>
        </w:rPr>
      </w:pPr>
    </w:p>
    <w:p w:rsidR="00733812" w:rsidRPr="00FE69D4" w:rsidRDefault="00733812" w:rsidP="00733812">
      <w:pPr>
        <w:jc w:val="center"/>
        <w:rPr>
          <w:b/>
          <w:u w:val="single"/>
        </w:rPr>
      </w:pPr>
      <w:r>
        <w:rPr>
          <w:b/>
          <w:u w:val="single"/>
        </w:rPr>
        <w:t>Prescription</w:t>
      </w:r>
    </w:p>
    <w:p w:rsidR="00733812" w:rsidRDefault="00733812" w:rsidP="00733812"/>
    <w:p w:rsidR="00733812" w:rsidRDefault="00733812" w:rsidP="00733812">
      <w:pPr>
        <w:spacing w:after="0" w:line="240" w:lineRule="auto"/>
      </w:pPr>
      <w:r>
        <w:t>public class Prescription {</w:t>
      </w:r>
    </w:p>
    <w:p w:rsidR="00733812" w:rsidRDefault="00733812" w:rsidP="00733812">
      <w:pPr>
        <w:spacing w:after="0" w:line="240" w:lineRule="auto"/>
      </w:pPr>
    </w:p>
    <w:p w:rsidR="00733812" w:rsidRDefault="00733812" w:rsidP="00733812">
      <w:pPr>
        <w:spacing w:after="0" w:line="240" w:lineRule="auto"/>
      </w:pPr>
      <w:r>
        <w:tab/>
        <w:t>private String prescriptionId = "N/A";</w:t>
      </w:r>
    </w:p>
    <w:p w:rsidR="00733812" w:rsidRDefault="00733812" w:rsidP="00733812">
      <w:pPr>
        <w:spacing w:after="0" w:line="240" w:lineRule="auto"/>
      </w:pPr>
      <w:r>
        <w:tab/>
        <w:t>private String customerId = "N/A";</w:t>
      </w:r>
    </w:p>
    <w:p w:rsidR="00733812" w:rsidRDefault="00733812" w:rsidP="00733812">
      <w:pPr>
        <w:spacing w:after="0" w:line="240" w:lineRule="auto"/>
      </w:pPr>
      <w:r>
        <w:tab/>
        <w:t>private String medicationName = "N/A";</w:t>
      </w:r>
    </w:p>
    <w:p w:rsidR="00733812" w:rsidRDefault="00733812" w:rsidP="00733812">
      <w:pPr>
        <w:spacing w:after="0" w:line="240" w:lineRule="auto"/>
      </w:pPr>
      <w:r>
        <w:tab/>
        <w:t>private String physicianName = "N/A";</w:t>
      </w:r>
    </w:p>
    <w:p w:rsidR="00733812" w:rsidRDefault="00733812" w:rsidP="00733812">
      <w:pPr>
        <w:spacing w:after="0" w:line="240" w:lineRule="auto"/>
      </w:pPr>
      <w:r>
        <w:tab/>
        <w:t>private String physicianPhone = "N/A";</w:t>
      </w:r>
    </w:p>
    <w:p w:rsidR="00733812" w:rsidRDefault="00733812" w:rsidP="00733812">
      <w:pPr>
        <w:spacing w:after="0" w:line="240" w:lineRule="auto"/>
      </w:pPr>
      <w:r>
        <w:tab/>
        <w:t>private String dateOfIssue = "N/A";</w:t>
      </w:r>
    </w:p>
    <w:p w:rsidR="00733812" w:rsidRDefault="00733812" w:rsidP="00733812">
      <w:pPr>
        <w:spacing w:after="0" w:line="240" w:lineRule="auto"/>
      </w:pPr>
      <w:r>
        <w:tab/>
        <w:t>private String expirationDate = "N/A";</w:t>
      </w:r>
    </w:p>
    <w:p w:rsidR="00733812" w:rsidRDefault="00733812" w:rsidP="00733812">
      <w:pPr>
        <w:spacing w:after="0" w:line="240" w:lineRule="auto"/>
      </w:pPr>
      <w:r>
        <w:tab/>
        <w:t>private int numberRefills = 0;</w:t>
      </w:r>
    </w:p>
    <w:p w:rsidR="00733812" w:rsidRDefault="00733812" w:rsidP="00733812">
      <w:pPr>
        <w:spacing w:after="0" w:line="240" w:lineRule="auto"/>
      </w:pPr>
      <w:r>
        <w:tab/>
        <w:t>private int unitsPerRefill = 0;</w:t>
      </w:r>
    </w:p>
    <w:p w:rsidR="00733812" w:rsidRDefault="00733812" w:rsidP="00733812">
      <w:pPr>
        <w:spacing w:after="0" w:line="240" w:lineRule="auto"/>
      </w:pPr>
      <w:r>
        <w:tab/>
        <w:t>private Boolean generic;</w:t>
      </w:r>
    </w:p>
    <w:p w:rsidR="00733812" w:rsidRDefault="00733812" w:rsidP="00733812">
      <w:pPr>
        <w:spacing w:after="0" w:line="240" w:lineRule="auto"/>
      </w:pPr>
    </w:p>
    <w:p w:rsidR="00733812" w:rsidRDefault="00733812" w:rsidP="00733812">
      <w:pPr>
        <w:spacing w:after="0" w:line="240" w:lineRule="auto"/>
      </w:pPr>
      <w:r>
        <w:tab/>
        <w:t>public void setPrescriptionId(String aprescriptionId) {</w:t>
      </w:r>
    </w:p>
    <w:p w:rsidR="00733812" w:rsidRDefault="00733812" w:rsidP="00733812">
      <w:pPr>
        <w:spacing w:after="0" w:line="240" w:lineRule="auto"/>
      </w:pPr>
      <w:r>
        <w:tab/>
      </w:r>
      <w:r>
        <w:tab/>
        <w:t>this.prescriptionId = aprescriptionId;</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CustomerId(String aCustomerId) {</w:t>
      </w:r>
    </w:p>
    <w:p w:rsidR="00733812" w:rsidRDefault="00733812" w:rsidP="00733812">
      <w:pPr>
        <w:spacing w:after="0" w:line="240" w:lineRule="auto"/>
      </w:pPr>
      <w:r>
        <w:tab/>
      </w:r>
      <w:r>
        <w:tab/>
        <w:t>this.customerId = aCustomerId;</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MedicationName(String aMedicationName) {</w:t>
      </w:r>
    </w:p>
    <w:p w:rsidR="00733812" w:rsidRDefault="00733812" w:rsidP="00733812">
      <w:pPr>
        <w:spacing w:after="0" w:line="240" w:lineRule="auto"/>
      </w:pPr>
      <w:r>
        <w:tab/>
      </w:r>
      <w:r>
        <w:tab/>
        <w:t>this.medicationName = aMedicationNam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PhysicianName(String aPhysicianName) {</w:t>
      </w:r>
    </w:p>
    <w:p w:rsidR="00733812" w:rsidRDefault="00733812" w:rsidP="00733812">
      <w:pPr>
        <w:spacing w:after="0" w:line="240" w:lineRule="auto"/>
      </w:pPr>
      <w:r>
        <w:tab/>
      </w:r>
      <w:r>
        <w:tab/>
        <w:t>this.physicianName = aPhysicianNam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PhysicianPhone(String aPhysicianPhone) {</w:t>
      </w:r>
    </w:p>
    <w:p w:rsidR="00733812" w:rsidRDefault="00733812" w:rsidP="00733812">
      <w:pPr>
        <w:spacing w:after="0" w:line="240" w:lineRule="auto"/>
      </w:pPr>
      <w:r>
        <w:tab/>
      </w:r>
      <w:r>
        <w:tab/>
        <w:t>this.physicianPhone = aPhysicianPhone;</w:t>
      </w:r>
    </w:p>
    <w:p w:rsidR="00733812" w:rsidRDefault="00733812" w:rsidP="00733812">
      <w:pPr>
        <w:spacing w:after="0" w:line="240" w:lineRule="auto"/>
      </w:pPr>
      <w:r>
        <w:lastRenderedPageBreak/>
        <w:tab/>
        <w:t>}</w:t>
      </w:r>
    </w:p>
    <w:p w:rsidR="00733812" w:rsidRDefault="00733812" w:rsidP="00733812">
      <w:pPr>
        <w:spacing w:after="0" w:line="240" w:lineRule="auto"/>
      </w:pPr>
    </w:p>
    <w:p w:rsidR="00733812" w:rsidRDefault="00733812" w:rsidP="00733812">
      <w:pPr>
        <w:spacing w:after="0" w:line="240" w:lineRule="auto"/>
      </w:pPr>
      <w:r>
        <w:tab/>
        <w:t>public void setDateOfIssue(String aDateOfIssue) {</w:t>
      </w:r>
    </w:p>
    <w:p w:rsidR="00733812" w:rsidRDefault="00733812" w:rsidP="00733812">
      <w:pPr>
        <w:spacing w:after="0" w:line="240" w:lineRule="auto"/>
      </w:pPr>
      <w:r>
        <w:tab/>
      </w:r>
      <w:r>
        <w:tab/>
        <w:t>this.dateOfIssue = aDateOfIssu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ExpirationDate(String aExpirationDate) {</w:t>
      </w:r>
    </w:p>
    <w:p w:rsidR="00733812" w:rsidRDefault="00733812" w:rsidP="00733812">
      <w:pPr>
        <w:spacing w:after="0" w:line="240" w:lineRule="auto"/>
      </w:pPr>
      <w:r>
        <w:tab/>
      </w:r>
      <w:r>
        <w:tab/>
        <w:t>this.expirationDate = aExpirationDat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NumberRefills(int aNumberRefills) {</w:t>
      </w:r>
    </w:p>
    <w:p w:rsidR="00733812" w:rsidRDefault="00733812" w:rsidP="00733812">
      <w:pPr>
        <w:spacing w:after="0" w:line="240" w:lineRule="auto"/>
      </w:pPr>
      <w:r>
        <w:tab/>
      </w:r>
      <w:r>
        <w:tab/>
        <w:t>this.numberRefills = aNumberRefills;</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UnitsPerRefill(int aUnitsPerRefill) {</w:t>
      </w:r>
    </w:p>
    <w:p w:rsidR="00733812" w:rsidRDefault="00733812" w:rsidP="00733812">
      <w:pPr>
        <w:spacing w:after="0" w:line="240" w:lineRule="auto"/>
      </w:pPr>
      <w:r>
        <w:tab/>
      </w:r>
      <w:r>
        <w:tab/>
        <w:t>this.unitsPerRefill = aUnitsPerRefill;</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void setGeneric(Boolean aGeneric) {</w:t>
      </w:r>
    </w:p>
    <w:p w:rsidR="00733812" w:rsidRDefault="00733812" w:rsidP="00733812">
      <w:pPr>
        <w:spacing w:after="0" w:line="240" w:lineRule="auto"/>
      </w:pPr>
      <w:r>
        <w:tab/>
      </w:r>
      <w:r>
        <w:tab/>
        <w:t>this.generic = aGeneric;</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PrescriptionId() {</w:t>
      </w:r>
    </w:p>
    <w:p w:rsidR="00733812" w:rsidRDefault="00733812" w:rsidP="00733812">
      <w:pPr>
        <w:spacing w:after="0" w:line="240" w:lineRule="auto"/>
      </w:pPr>
      <w:r>
        <w:tab/>
      </w:r>
      <w:r>
        <w:tab/>
        <w:t>return prescriptionId;</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CustomerId() {</w:t>
      </w:r>
    </w:p>
    <w:p w:rsidR="00733812" w:rsidRDefault="00733812" w:rsidP="00733812">
      <w:pPr>
        <w:spacing w:after="0" w:line="240" w:lineRule="auto"/>
      </w:pPr>
      <w:r>
        <w:tab/>
      </w:r>
      <w:r>
        <w:tab/>
        <w:t>return customerId;</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MedicationName() {</w:t>
      </w:r>
    </w:p>
    <w:p w:rsidR="00733812" w:rsidRDefault="00733812" w:rsidP="00733812">
      <w:pPr>
        <w:spacing w:after="0" w:line="240" w:lineRule="auto"/>
      </w:pPr>
      <w:r>
        <w:tab/>
      </w:r>
      <w:r>
        <w:tab/>
        <w:t>return medicationNam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PhysicianName() {</w:t>
      </w:r>
    </w:p>
    <w:p w:rsidR="00733812" w:rsidRDefault="00733812" w:rsidP="00733812">
      <w:pPr>
        <w:spacing w:after="0" w:line="240" w:lineRule="auto"/>
      </w:pPr>
      <w:r>
        <w:tab/>
      </w:r>
      <w:r>
        <w:tab/>
        <w:t>return physicianNam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PhysicianPhone() {</w:t>
      </w:r>
    </w:p>
    <w:p w:rsidR="00733812" w:rsidRDefault="00733812" w:rsidP="00733812">
      <w:pPr>
        <w:spacing w:after="0" w:line="240" w:lineRule="auto"/>
      </w:pPr>
      <w:r>
        <w:tab/>
      </w:r>
      <w:r>
        <w:tab/>
        <w:t>return physicianPhon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DateOfIssue() {</w:t>
      </w:r>
    </w:p>
    <w:p w:rsidR="00733812" w:rsidRDefault="00733812" w:rsidP="00733812">
      <w:pPr>
        <w:spacing w:after="0" w:line="240" w:lineRule="auto"/>
      </w:pPr>
      <w:r>
        <w:tab/>
      </w:r>
      <w:r>
        <w:tab/>
        <w:t>return dateOfIssue;</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String getExpirationDate() {</w:t>
      </w:r>
    </w:p>
    <w:p w:rsidR="00733812" w:rsidRDefault="00733812" w:rsidP="00733812">
      <w:pPr>
        <w:spacing w:after="0" w:line="240" w:lineRule="auto"/>
      </w:pPr>
      <w:r>
        <w:tab/>
      </w:r>
      <w:r>
        <w:tab/>
        <w:t>return expirationDate;</w:t>
      </w:r>
    </w:p>
    <w:p w:rsidR="00733812" w:rsidRDefault="00733812" w:rsidP="00733812">
      <w:pPr>
        <w:spacing w:after="0" w:line="240" w:lineRule="auto"/>
      </w:pPr>
      <w:r>
        <w:lastRenderedPageBreak/>
        <w:tab/>
        <w:t>}</w:t>
      </w:r>
    </w:p>
    <w:p w:rsidR="00733812" w:rsidRDefault="00733812" w:rsidP="00733812">
      <w:pPr>
        <w:spacing w:after="0" w:line="240" w:lineRule="auto"/>
      </w:pPr>
    </w:p>
    <w:p w:rsidR="00733812" w:rsidRDefault="00733812" w:rsidP="00733812">
      <w:pPr>
        <w:spacing w:after="0" w:line="240" w:lineRule="auto"/>
      </w:pPr>
      <w:r>
        <w:tab/>
        <w:t>public int getNumberRefills() {</w:t>
      </w:r>
    </w:p>
    <w:p w:rsidR="00733812" w:rsidRDefault="00733812" w:rsidP="00733812">
      <w:pPr>
        <w:spacing w:after="0" w:line="240" w:lineRule="auto"/>
      </w:pPr>
      <w:r>
        <w:tab/>
      </w:r>
      <w:r>
        <w:tab/>
        <w:t>return numberRefills;</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int getUnitsPerRefill() {</w:t>
      </w:r>
    </w:p>
    <w:p w:rsidR="00733812" w:rsidRDefault="00733812" w:rsidP="00733812">
      <w:pPr>
        <w:spacing w:after="0" w:line="240" w:lineRule="auto"/>
      </w:pPr>
      <w:r>
        <w:tab/>
      </w:r>
      <w:r>
        <w:tab/>
        <w:t>return unitsPerRefill;</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Boolean getGeneric() {</w:t>
      </w:r>
    </w:p>
    <w:p w:rsidR="00733812" w:rsidRDefault="00733812" w:rsidP="00733812">
      <w:pPr>
        <w:spacing w:after="0" w:line="240" w:lineRule="auto"/>
      </w:pPr>
      <w:r>
        <w:tab/>
      </w:r>
      <w:r>
        <w:tab/>
        <w:t>return generic;</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Prescription() {</w:t>
      </w:r>
    </w:p>
    <w:p w:rsidR="00733812" w:rsidRDefault="00733812" w:rsidP="00733812">
      <w:pPr>
        <w:spacing w:after="0" w:line="240" w:lineRule="auto"/>
      </w:pPr>
      <w:r>
        <w:tab/>
      </w:r>
      <w:r>
        <w:tab/>
      </w:r>
    </w:p>
    <w:p w:rsidR="00733812" w:rsidRDefault="00733812" w:rsidP="00733812">
      <w:pPr>
        <w:spacing w:after="0" w:line="240" w:lineRule="auto"/>
        <w:ind w:left="720" w:firstLine="720"/>
      </w:pPr>
      <w:r w:rsidRPr="00733812">
        <w:rPr>
          <w:highlight w:val="yellow"/>
        </w:rPr>
        <w:t>This is the empty constructor.</w:t>
      </w:r>
    </w:p>
    <w:p w:rsidR="00733812" w:rsidRDefault="00733812" w:rsidP="00733812">
      <w:pPr>
        <w:spacing w:after="0" w:line="240" w:lineRule="auto"/>
        <w:ind w:left="720" w:firstLine="720"/>
      </w:pP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tab/>
        <w:t>public Prescription(String prescriptionId, String customerId,</w:t>
      </w:r>
    </w:p>
    <w:p w:rsidR="00733812" w:rsidRDefault="00733812" w:rsidP="00733812">
      <w:pPr>
        <w:spacing w:after="0" w:line="240" w:lineRule="auto"/>
      </w:pPr>
      <w:r>
        <w:tab/>
      </w:r>
      <w:r>
        <w:tab/>
      </w:r>
      <w:r>
        <w:tab/>
        <w:t>String medicationName, String physicianName, String physicianPhone,</w:t>
      </w:r>
    </w:p>
    <w:p w:rsidR="00733812" w:rsidRDefault="00733812" w:rsidP="00733812">
      <w:pPr>
        <w:spacing w:after="0" w:line="240" w:lineRule="auto"/>
      </w:pPr>
      <w:r>
        <w:tab/>
      </w:r>
      <w:r>
        <w:tab/>
      </w:r>
      <w:r>
        <w:tab/>
        <w:t>String dateOfIssue, String expirationDate, int numberRefills,</w:t>
      </w:r>
    </w:p>
    <w:p w:rsidR="00733812" w:rsidRDefault="00733812" w:rsidP="00733812">
      <w:pPr>
        <w:spacing w:after="0" w:line="240" w:lineRule="auto"/>
      </w:pPr>
      <w:r>
        <w:tab/>
      </w:r>
      <w:r>
        <w:tab/>
      </w:r>
      <w:r>
        <w:tab/>
        <w:t>int unitsPerRefill, boolean generic) {</w:t>
      </w:r>
    </w:p>
    <w:p w:rsidR="00733812" w:rsidRDefault="00733812" w:rsidP="00733812">
      <w:pPr>
        <w:spacing w:after="0" w:line="240" w:lineRule="auto"/>
      </w:pPr>
    </w:p>
    <w:p w:rsidR="00733812" w:rsidRDefault="00733812" w:rsidP="00733812">
      <w:pPr>
        <w:spacing w:after="0" w:line="240" w:lineRule="auto"/>
      </w:pPr>
      <w:r>
        <w:tab/>
      </w:r>
      <w:r>
        <w:tab/>
        <w:t>this.prescriptionId = prescriptionId;</w:t>
      </w:r>
    </w:p>
    <w:p w:rsidR="00733812" w:rsidRDefault="00733812" w:rsidP="00733812">
      <w:pPr>
        <w:spacing w:after="0" w:line="240" w:lineRule="auto"/>
      </w:pPr>
      <w:r>
        <w:tab/>
      </w:r>
      <w:r>
        <w:tab/>
        <w:t>this.customerId = customerId;</w:t>
      </w:r>
    </w:p>
    <w:p w:rsidR="00733812" w:rsidRDefault="00733812" w:rsidP="00733812">
      <w:pPr>
        <w:spacing w:after="0" w:line="240" w:lineRule="auto"/>
      </w:pPr>
      <w:r>
        <w:tab/>
      </w:r>
      <w:r>
        <w:tab/>
        <w:t>this.medicationName = medicationName;</w:t>
      </w:r>
    </w:p>
    <w:p w:rsidR="00733812" w:rsidRDefault="00733812" w:rsidP="00733812">
      <w:pPr>
        <w:spacing w:after="0" w:line="240" w:lineRule="auto"/>
      </w:pPr>
      <w:r>
        <w:tab/>
      </w:r>
      <w:r>
        <w:tab/>
        <w:t>this.physicianName = physicianName;</w:t>
      </w:r>
    </w:p>
    <w:p w:rsidR="00733812" w:rsidRDefault="00733812" w:rsidP="00733812">
      <w:pPr>
        <w:spacing w:after="0" w:line="240" w:lineRule="auto"/>
      </w:pPr>
      <w:r>
        <w:tab/>
      </w:r>
      <w:r>
        <w:tab/>
        <w:t>this.physicianPhone = physicianPhone;</w:t>
      </w:r>
    </w:p>
    <w:p w:rsidR="00733812" w:rsidRDefault="00733812" w:rsidP="00733812">
      <w:pPr>
        <w:spacing w:after="0" w:line="240" w:lineRule="auto"/>
      </w:pPr>
      <w:r>
        <w:tab/>
      </w:r>
      <w:r>
        <w:tab/>
        <w:t>this.dateOfIssue = dateOfIssue;</w:t>
      </w:r>
    </w:p>
    <w:p w:rsidR="00733812" w:rsidRDefault="00733812" w:rsidP="00733812">
      <w:pPr>
        <w:spacing w:after="0" w:line="240" w:lineRule="auto"/>
      </w:pPr>
      <w:r>
        <w:tab/>
      </w:r>
      <w:r>
        <w:tab/>
        <w:t>this.expirationDate = expirationDate;</w:t>
      </w:r>
    </w:p>
    <w:p w:rsidR="00733812" w:rsidRDefault="00733812" w:rsidP="00733812">
      <w:pPr>
        <w:spacing w:after="0" w:line="240" w:lineRule="auto"/>
      </w:pPr>
      <w:r>
        <w:tab/>
      </w:r>
      <w:r>
        <w:tab/>
        <w:t>this.numberRefills = numberRefills;</w:t>
      </w:r>
    </w:p>
    <w:p w:rsidR="00733812" w:rsidRDefault="00733812" w:rsidP="00733812">
      <w:pPr>
        <w:spacing w:after="0" w:line="240" w:lineRule="auto"/>
      </w:pPr>
      <w:r>
        <w:tab/>
      </w:r>
      <w:r>
        <w:tab/>
        <w:t>this.unitsPerRefill = unitsPerRefill;</w:t>
      </w:r>
    </w:p>
    <w:p w:rsidR="00733812" w:rsidRDefault="00733812" w:rsidP="00733812">
      <w:pPr>
        <w:spacing w:after="0" w:line="240" w:lineRule="auto"/>
      </w:pPr>
      <w:r>
        <w:tab/>
      </w:r>
      <w:r>
        <w:tab/>
        <w:t>this.generic = generic;</w:t>
      </w:r>
    </w:p>
    <w:p w:rsidR="00733812" w:rsidRDefault="00733812" w:rsidP="00733812">
      <w:pPr>
        <w:spacing w:after="0" w:line="240" w:lineRule="auto"/>
      </w:pPr>
      <w:r>
        <w:tab/>
        <w:t>}</w:t>
      </w:r>
    </w:p>
    <w:p w:rsidR="00733812" w:rsidRDefault="00733812" w:rsidP="00733812">
      <w:pPr>
        <w:spacing w:after="0" w:line="240" w:lineRule="auto"/>
      </w:pPr>
    </w:p>
    <w:p w:rsidR="00733812" w:rsidRDefault="00733812" w:rsidP="00733812">
      <w:pPr>
        <w:spacing w:after="0" w:line="240" w:lineRule="auto"/>
      </w:pPr>
      <w:r w:rsidRPr="00733812">
        <w:rPr>
          <w:highlight w:val="yellow"/>
        </w:rPr>
        <w:t>The above code is saving the inputted values of the customer’s prescription.</w:t>
      </w:r>
    </w:p>
    <w:p w:rsidR="00733812" w:rsidRDefault="00733812" w:rsidP="00733812">
      <w:pPr>
        <w:spacing w:after="0" w:line="240" w:lineRule="auto"/>
      </w:pPr>
    </w:p>
    <w:p w:rsidR="00733812" w:rsidRDefault="00733812" w:rsidP="00733812">
      <w:pPr>
        <w:spacing w:after="0" w:line="240" w:lineRule="auto"/>
      </w:pPr>
      <w:r>
        <w:tab/>
        <w:t>public String toString() {</w:t>
      </w:r>
    </w:p>
    <w:p w:rsidR="00733812" w:rsidRDefault="00733812" w:rsidP="00733812">
      <w:pPr>
        <w:spacing w:after="0" w:line="240" w:lineRule="auto"/>
      </w:pPr>
      <w:r>
        <w:tab/>
      </w:r>
      <w:r>
        <w:tab/>
        <w:t>String aString = "\n\n";</w:t>
      </w:r>
    </w:p>
    <w:p w:rsidR="00733812" w:rsidRDefault="00733812" w:rsidP="00733812">
      <w:pPr>
        <w:spacing w:after="0" w:line="240" w:lineRule="auto"/>
      </w:pPr>
      <w:r>
        <w:tab/>
      </w:r>
      <w:r>
        <w:tab/>
        <w:t>aString = aString + "Prescription Id: " + this.getPrescriptionId()</w:t>
      </w:r>
    </w:p>
    <w:p w:rsidR="00733812" w:rsidRDefault="00733812" w:rsidP="00733812">
      <w:pPr>
        <w:spacing w:after="0" w:line="240" w:lineRule="auto"/>
      </w:pPr>
      <w:r>
        <w:tab/>
      </w:r>
      <w:r>
        <w:tab/>
      </w:r>
      <w:r>
        <w:tab/>
      </w:r>
      <w:r>
        <w:tab/>
        <w:t>+ "\n";</w:t>
      </w:r>
    </w:p>
    <w:p w:rsidR="00733812" w:rsidRDefault="00733812" w:rsidP="00733812">
      <w:pPr>
        <w:spacing w:after="0" w:line="240" w:lineRule="auto"/>
      </w:pPr>
      <w:r>
        <w:tab/>
      </w:r>
      <w:r>
        <w:tab/>
        <w:t>aString = aString + "Customer Id: " + this.getCustomerId() + "\n";</w:t>
      </w:r>
    </w:p>
    <w:p w:rsidR="00733812" w:rsidRDefault="00733812" w:rsidP="00733812">
      <w:pPr>
        <w:spacing w:after="0" w:line="240" w:lineRule="auto"/>
      </w:pPr>
      <w:r>
        <w:tab/>
      </w:r>
      <w:r>
        <w:tab/>
        <w:t>aString = aString + "Medication Name: " + this.getMedicationName()</w:t>
      </w:r>
    </w:p>
    <w:p w:rsidR="00733812" w:rsidRDefault="00733812" w:rsidP="00733812">
      <w:pPr>
        <w:spacing w:after="0" w:line="240" w:lineRule="auto"/>
      </w:pPr>
      <w:r>
        <w:tab/>
      </w:r>
      <w:r>
        <w:tab/>
      </w:r>
      <w:r>
        <w:tab/>
      </w:r>
      <w:r>
        <w:tab/>
        <w:t>+ "\n";</w:t>
      </w:r>
    </w:p>
    <w:p w:rsidR="00733812" w:rsidRDefault="00733812" w:rsidP="00733812">
      <w:pPr>
        <w:spacing w:after="0" w:line="240" w:lineRule="auto"/>
      </w:pPr>
      <w:r>
        <w:tab/>
      </w:r>
      <w:r>
        <w:tab/>
        <w:t>aString = aString + "Physician Name: " + this.getPhysicianName() + "\n";</w:t>
      </w:r>
    </w:p>
    <w:p w:rsidR="00733812" w:rsidRDefault="00733812" w:rsidP="00733812">
      <w:pPr>
        <w:spacing w:after="0" w:line="240" w:lineRule="auto"/>
      </w:pPr>
      <w:r>
        <w:tab/>
      </w:r>
      <w:r>
        <w:tab/>
        <w:t>aString = aString + "Physician Phone: " + this.getPhysicianPhone()</w:t>
      </w:r>
    </w:p>
    <w:p w:rsidR="00733812" w:rsidRDefault="00733812" w:rsidP="00733812">
      <w:pPr>
        <w:spacing w:after="0" w:line="240" w:lineRule="auto"/>
      </w:pPr>
      <w:r>
        <w:lastRenderedPageBreak/>
        <w:tab/>
      </w:r>
      <w:r>
        <w:tab/>
      </w:r>
      <w:r>
        <w:tab/>
      </w:r>
      <w:r>
        <w:tab/>
        <w:t>+ "\n";</w:t>
      </w:r>
    </w:p>
    <w:p w:rsidR="00733812" w:rsidRDefault="00733812" w:rsidP="00733812">
      <w:pPr>
        <w:spacing w:after="0" w:line="240" w:lineRule="auto"/>
      </w:pPr>
      <w:r>
        <w:tab/>
      </w:r>
      <w:r>
        <w:tab/>
        <w:t>aString = aString + "Date Of Issue: " + this.getDateOfIssue() + "\n";</w:t>
      </w:r>
    </w:p>
    <w:p w:rsidR="00733812" w:rsidRDefault="00733812" w:rsidP="00733812">
      <w:pPr>
        <w:spacing w:after="0" w:line="240" w:lineRule="auto"/>
      </w:pPr>
      <w:r>
        <w:tab/>
      </w:r>
      <w:r>
        <w:tab/>
        <w:t>aString = aString + "Expiration Date: " + this.getExpirationDate()</w:t>
      </w:r>
    </w:p>
    <w:p w:rsidR="00733812" w:rsidRDefault="00733812" w:rsidP="00733812">
      <w:pPr>
        <w:spacing w:after="0" w:line="240" w:lineRule="auto"/>
      </w:pPr>
      <w:r>
        <w:tab/>
      </w:r>
      <w:r>
        <w:tab/>
      </w:r>
      <w:r>
        <w:tab/>
      </w:r>
      <w:r>
        <w:tab/>
        <w:t>+ "\n";</w:t>
      </w:r>
    </w:p>
    <w:p w:rsidR="00733812" w:rsidRDefault="00733812" w:rsidP="00733812">
      <w:pPr>
        <w:spacing w:after="0" w:line="240" w:lineRule="auto"/>
      </w:pPr>
      <w:r>
        <w:tab/>
      </w:r>
      <w:r>
        <w:tab/>
        <w:t>aString = aString + "Number Refills: " + this.getNumberRefills() + "\n";</w:t>
      </w:r>
    </w:p>
    <w:p w:rsidR="00733812" w:rsidRDefault="00733812" w:rsidP="00733812">
      <w:pPr>
        <w:spacing w:after="0" w:line="240" w:lineRule="auto"/>
      </w:pPr>
      <w:r>
        <w:tab/>
      </w:r>
      <w:r>
        <w:tab/>
        <w:t>aString = aString + "Units Per Refill: " + this.getNumberRefills()</w:t>
      </w:r>
    </w:p>
    <w:p w:rsidR="00733812" w:rsidRDefault="00733812" w:rsidP="00733812">
      <w:pPr>
        <w:spacing w:after="0" w:line="240" w:lineRule="auto"/>
      </w:pPr>
      <w:r>
        <w:tab/>
      </w:r>
      <w:r>
        <w:tab/>
      </w:r>
      <w:r>
        <w:tab/>
      </w:r>
      <w:r>
        <w:tab/>
        <w:t>+ "\n";</w:t>
      </w:r>
    </w:p>
    <w:p w:rsidR="00733812" w:rsidRDefault="00733812" w:rsidP="00733812">
      <w:pPr>
        <w:spacing w:after="0" w:line="240" w:lineRule="auto"/>
      </w:pPr>
      <w:r>
        <w:tab/>
      </w:r>
      <w:r>
        <w:tab/>
        <w:t>aString = aString + "Generic: " + this.getGeneric() + "\n";</w:t>
      </w:r>
    </w:p>
    <w:p w:rsidR="00733812" w:rsidRDefault="00733812" w:rsidP="00733812">
      <w:pPr>
        <w:spacing w:after="0" w:line="240" w:lineRule="auto"/>
      </w:pPr>
      <w:r>
        <w:tab/>
      </w:r>
      <w:r>
        <w:tab/>
        <w:t>return aString;</w:t>
      </w:r>
    </w:p>
    <w:p w:rsidR="00733812" w:rsidRDefault="00733812" w:rsidP="00733812">
      <w:pPr>
        <w:spacing w:after="0" w:line="240" w:lineRule="auto"/>
      </w:pPr>
      <w:r>
        <w:tab/>
        <w:t>}</w:t>
      </w:r>
    </w:p>
    <w:p w:rsidR="00733812" w:rsidRDefault="00733812" w:rsidP="00733812">
      <w:pPr>
        <w:spacing w:after="0" w:line="240" w:lineRule="auto"/>
      </w:pPr>
      <w:r>
        <w:t>}</w:t>
      </w:r>
    </w:p>
    <w:p w:rsidR="00733812" w:rsidRDefault="00733812" w:rsidP="00733812">
      <w:pPr>
        <w:spacing w:after="0" w:line="240" w:lineRule="auto"/>
      </w:pPr>
    </w:p>
    <w:p w:rsidR="00733812" w:rsidRDefault="00733812" w:rsidP="00733812">
      <w:pPr>
        <w:spacing w:after="0" w:line="240" w:lineRule="auto"/>
      </w:pPr>
      <w:r w:rsidRPr="00733812">
        <w:rPr>
          <w:highlight w:val="yellow"/>
        </w:rPr>
        <w:t>The above code is formatting the Prescription record to be stored in the array.</w:t>
      </w:r>
    </w:p>
    <w:p w:rsidR="00733812" w:rsidRDefault="00733812" w:rsidP="00733812">
      <w:pPr>
        <w:spacing w:after="0" w:line="240" w:lineRule="auto"/>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jc w:val="center"/>
        <w:rPr>
          <w:b/>
          <w:sz w:val="28"/>
          <w:szCs w:val="28"/>
          <w:u w:val="single"/>
        </w:rPr>
      </w:pPr>
      <w:r>
        <w:rPr>
          <w:b/>
          <w:sz w:val="28"/>
          <w:szCs w:val="28"/>
          <w:u w:val="single"/>
        </w:rPr>
        <w:lastRenderedPageBreak/>
        <w:t>Prescriptions</w:t>
      </w:r>
    </w:p>
    <w:p w:rsidR="00733812" w:rsidRDefault="00733812" w:rsidP="00733812">
      <w:pPr>
        <w:jc w:val="center"/>
        <w:rPr>
          <w:b/>
          <w:sz w:val="28"/>
          <w:szCs w:val="28"/>
          <w:u w:val="single"/>
        </w:rPr>
      </w:pPr>
    </w:p>
    <w:p w:rsidR="00733812" w:rsidRPr="006651F6" w:rsidRDefault="00733812" w:rsidP="00733812">
      <w:pPr>
        <w:autoSpaceDE w:val="0"/>
        <w:autoSpaceDN w:val="0"/>
        <w:adjustRightInd w:val="0"/>
        <w:spacing w:after="0" w:line="240" w:lineRule="auto"/>
        <w:rPr>
          <w:rFonts w:cs="Times New Roman"/>
          <w:bCs/>
          <w:sz w:val="24"/>
          <w:szCs w:val="24"/>
        </w:rPr>
      </w:pPr>
      <w:r w:rsidRPr="006651F6">
        <w:rPr>
          <w:rFonts w:cs="Times New Roman"/>
          <w:bCs/>
          <w:sz w:val="24"/>
          <w:szCs w:val="24"/>
        </w:rPr>
        <w:t xml:space="preserve">The </w:t>
      </w:r>
      <w:r>
        <w:rPr>
          <w:rFonts w:cs="Times New Roman"/>
          <w:bCs/>
          <w:sz w:val="24"/>
          <w:szCs w:val="24"/>
        </w:rPr>
        <w:t>Prescription</w:t>
      </w:r>
      <w:r w:rsidRPr="006651F6">
        <w:rPr>
          <w:rFonts w:cs="Times New Roman"/>
          <w:bCs/>
          <w:sz w:val="24"/>
          <w:szCs w:val="24"/>
        </w:rPr>
        <w:t xml:space="preserve">s class </w:t>
      </w:r>
      <w:r>
        <w:rPr>
          <w:rFonts w:cs="Times New Roman"/>
          <w:bCs/>
          <w:sz w:val="24"/>
          <w:szCs w:val="24"/>
        </w:rPr>
        <w:t>is a list that holds every Prescription ever filled by the Pharmacy in it. When you first initialize the class it calls the DataFileLoader to load all the prescription from a text file into the array list.</w:t>
      </w: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733812" w:rsidRDefault="00733812" w:rsidP="00733812">
      <w:pPr>
        <w:spacing w:after="0" w:line="240" w:lineRule="auto"/>
        <w:jc w:val="center"/>
      </w:pPr>
    </w:p>
    <w:p w:rsidR="002C4E4C" w:rsidRPr="00FE69D4" w:rsidRDefault="002C4E4C" w:rsidP="002C4E4C">
      <w:pPr>
        <w:jc w:val="center"/>
        <w:rPr>
          <w:b/>
          <w:u w:val="single"/>
        </w:rPr>
      </w:pPr>
      <w:r>
        <w:rPr>
          <w:b/>
          <w:u w:val="single"/>
        </w:rPr>
        <w:t>Prescriptions</w:t>
      </w:r>
    </w:p>
    <w:p w:rsidR="002C4E4C" w:rsidRDefault="002C4E4C" w:rsidP="002C4E4C"/>
    <w:p w:rsidR="002C4E4C" w:rsidRDefault="002C4E4C" w:rsidP="002C4E4C">
      <w:pPr>
        <w:spacing w:after="0" w:line="240" w:lineRule="auto"/>
      </w:pPr>
      <w:r>
        <w:t>import java.util.ArrayList;</w:t>
      </w:r>
    </w:p>
    <w:p w:rsidR="002C4E4C" w:rsidRDefault="002C4E4C" w:rsidP="002C4E4C">
      <w:pPr>
        <w:spacing w:after="0" w:line="240" w:lineRule="auto"/>
      </w:pPr>
    </w:p>
    <w:p w:rsidR="002C4E4C" w:rsidRDefault="002C4E4C" w:rsidP="002C4E4C">
      <w:pPr>
        <w:spacing w:after="0" w:line="240" w:lineRule="auto"/>
      </w:pPr>
      <w:r>
        <w:t>public class Prescriptions {</w:t>
      </w:r>
    </w:p>
    <w:p w:rsidR="002C4E4C" w:rsidRDefault="002C4E4C" w:rsidP="002C4E4C">
      <w:pPr>
        <w:spacing w:after="0" w:line="240" w:lineRule="auto"/>
      </w:pPr>
      <w:r>
        <w:tab/>
        <w:t>private ArrayList&lt;Prescription&gt; prescriptionList = new ArrayList&lt;Prescription&gt;();</w:t>
      </w:r>
    </w:p>
    <w:p w:rsidR="002C4E4C" w:rsidRDefault="002C4E4C" w:rsidP="002C4E4C">
      <w:pPr>
        <w:spacing w:after="0" w:line="240" w:lineRule="auto"/>
      </w:pPr>
    </w:p>
    <w:p w:rsidR="002C4E4C" w:rsidRDefault="002C4E4C" w:rsidP="002C4E4C">
      <w:pPr>
        <w:spacing w:after="0" w:line="240" w:lineRule="auto"/>
      </w:pPr>
      <w:r>
        <w:tab/>
        <w:t>public Prescriptions() {</w:t>
      </w:r>
    </w:p>
    <w:p w:rsidR="002C4E4C" w:rsidRDefault="002C4E4C" w:rsidP="002C4E4C">
      <w:pPr>
        <w:spacing w:after="0" w:line="240" w:lineRule="auto"/>
      </w:pPr>
      <w:r>
        <w:tab/>
      </w:r>
      <w:r>
        <w:tab/>
        <w:t>DataFileLoader aFileLoader = new DataFileLoader();</w:t>
      </w:r>
    </w:p>
    <w:p w:rsidR="002C4E4C" w:rsidRDefault="002C4E4C" w:rsidP="002C4E4C">
      <w:pPr>
        <w:spacing w:after="0" w:line="240" w:lineRule="auto"/>
      </w:pPr>
      <w:r>
        <w:tab/>
      </w:r>
      <w:r>
        <w:tab/>
        <w:t>try {</w:t>
      </w:r>
    </w:p>
    <w:p w:rsidR="002C4E4C" w:rsidRDefault="002C4E4C" w:rsidP="002C4E4C">
      <w:pPr>
        <w:spacing w:after="0" w:line="240" w:lineRule="auto"/>
      </w:pPr>
      <w:r>
        <w:tab/>
      </w:r>
      <w:r>
        <w:tab/>
      </w:r>
      <w:r>
        <w:tab/>
        <w:t>prescriptionList = aFileLoader.getPrescriptions();</w:t>
      </w:r>
    </w:p>
    <w:p w:rsidR="002C4E4C" w:rsidRDefault="002C4E4C" w:rsidP="002C4E4C">
      <w:pPr>
        <w:spacing w:after="0" w:line="240" w:lineRule="auto"/>
      </w:pPr>
      <w:r>
        <w:tab/>
      </w:r>
      <w:r>
        <w:tab/>
        <w:t>} catch (Exception e) {</w:t>
      </w:r>
    </w:p>
    <w:p w:rsidR="002C4E4C" w:rsidRDefault="002C4E4C" w:rsidP="002C4E4C">
      <w:pPr>
        <w:spacing w:after="0" w:line="240" w:lineRule="auto"/>
      </w:pPr>
      <w:r>
        <w:tab/>
      </w:r>
      <w:r>
        <w:tab/>
      </w:r>
      <w:r>
        <w:tab/>
        <w:t>e.printStackTrace();</w:t>
      </w:r>
    </w:p>
    <w:p w:rsidR="002C4E4C" w:rsidRDefault="002C4E4C" w:rsidP="002C4E4C">
      <w:pPr>
        <w:spacing w:after="0" w:line="240" w:lineRule="auto"/>
      </w:pPr>
      <w:r>
        <w:tab/>
      </w:r>
      <w:r>
        <w:tab/>
        <w:t>}</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tab/>
        <w:t>public void save() {</w:t>
      </w:r>
    </w:p>
    <w:p w:rsidR="002C4E4C" w:rsidRDefault="002C4E4C" w:rsidP="002C4E4C">
      <w:pPr>
        <w:spacing w:after="0" w:line="240" w:lineRule="auto"/>
      </w:pPr>
      <w:r>
        <w:tab/>
      </w:r>
      <w:r>
        <w:tab/>
        <w:t>DataFileLoader aFileLoader = new DataFileLoader();</w:t>
      </w:r>
    </w:p>
    <w:p w:rsidR="002C4E4C" w:rsidRDefault="002C4E4C" w:rsidP="002C4E4C">
      <w:pPr>
        <w:spacing w:after="0" w:line="240" w:lineRule="auto"/>
      </w:pPr>
      <w:r>
        <w:tab/>
      </w:r>
      <w:r>
        <w:tab/>
        <w:t>try {</w:t>
      </w:r>
    </w:p>
    <w:p w:rsidR="002C4E4C" w:rsidRDefault="002C4E4C" w:rsidP="002C4E4C">
      <w:pPr>
        <w:spacing w:after="0" w:line="240" w:lineRule="auto"/>
      </w:pPr>
      <w:r>
        <w:tab/>
      </w:r>
      <w:r>
        <w:tab/>
      </w:r>
      <w:r>
        <w:tab/>
        <w:t>aFileLoader.savePrescriptions(prescriptionList);</w:t>
      </w:r>
    </w:p>
    <w:p w:rsidR="002C4E4C" w:rsidRDefault="002C4E4C" w:rsidP="002C4E4C">
      <w:pPr>
        <w:spacing w:after="0" w:line="240" w:lineRule="auto"/>
      </w:pPr>
      <w:r>
        <w:tab/>
      </w:r>
      <w:r>
        <w:tab/>
        <w:t>} catch (Exception e) {</w:t>
      </w:r>
    </w:p>
    <w:p w:rsidR="002C4E4C" w:rsidRDefault="002C4E4C" w:rsidP="002C4E4C">
      <w:pPr>
        <w:spacing w:after="0" w:line="240" w:lineRule="auto"/>
      </w:pPr>
      <w:r>
        <w:tab/>
      </w:r>
      <w:r>
        <w:tab/>
      </w:r>
      <w:r>
        <w:tab/>
        <w:t>e.printStackTrace();</w:t>
      </w:r>
    </w:p>
    <w:p w:rsidR="002C4E4C" w:rsidRDefault="002C4E4C" w:rsidP="002C4E4C">
      <w:pPr>
        <w:spacing w:after="0" w:line="240" w:lineRule="auto"/>
      </w:pPr>
      <w:r>
        <w:tab/>
      </w:r>
      <w:r>
        <w:tab/>
        <w:t>}</w:t>
      </w:r>
    </w:p>
    <w:p w:rsidR="002C4E4C" w:rsidRDefault="002C4E4C" w:rsidP="002C4E4C">
      <w:pPr>
        <w:spacing w:after="0" w:line="240" w:lineRule="auto"/>
      </w:pPr>
      <w:r>
        <w:tab/>
        <w:t>}</w:t>
      </w:r>
    </w:p>
    <w:p w:rsidR="002C4E4C" w:rsidRDefault="002C4E4C" w:rsidP="002C4E4C">
      <w:pPr>
        <w:spacing w:after="0" w:line="240" w:lineRule="auto"/>
      </w:pPr>
      <w:r>
        <w:tab/>
      </w:r>
    </w:p>
    <w:p w:rsidR="002C4E4C" w:rsidRDefault="002C4E4C" w:rsidP="002C4E4C">
      <w:pPr>
        <w:spacing w:after="0" w:line="240" w:lineRule="auto"/>
      </w:pPr>
      <w:r w:rsidRPr="002C4E4C">
        <w:rPr>
          <w:highlight w:val="yellow"/>
        </w:rPr>
        <w:t>The following code returns customer Id at given array index.</w:t>
      </w:r>
    </w:p>
    <w:p w:rsidR="002C4E4C" w:rsidRDefault="002C4E4C" w:rsidP="002C4E4C">
      <w:pPr>
        <w:spacing w:after="0" w:line="240" w:lineRule="auto"/>
      </w:pPr>
    </w:p>
    <w:p w:rsidR="002C4E4C" w:rsidRDefault="002C4E4C" w:rsidP="002C4E4C">
      <w:pPr>
        <w:spacing w:after="0" w:line="240" w:lineRule="auto"/>
      </w:pPr>
      <w:r>
        <w:tab/>
        <w:t>public String getCustomerId(int k) {</w:t>
      </w:r>
    </w:p>
    <w:p w:rsidR="002C4E4C" w:rsidRDefault="002C4E4C" w:rsidP="002C4E4C">
      <w:pPr>
        <w:spacing w:after="0" w:line="240" w:lineRule="auto"/>
      </w:pPr>
      <w:r>
        <w:tab/>
      </w:r>
      <w:r>
        <w:tab/>
        <w:t>return prescriptionList.get(k).getCustomerId();</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rsidRPr="002C4E4C">
        <w:rPr>
          <w:highlight w:val="yellow"/>
        </w:rPr>
        <w:t>The following code returns Prescription at given array index.</w:t>
      </w:r>
    </w:p>
    <w:p w:rsidR="002C4E4C" w:rsidRDefault="002C4E4C" w:rsidP="002C4E4C">
      <w:pPr>
        <w:spacing w:after="0" w:line="240" w:lineRule="auto"/>
      </w:pPr>
    </w:p>
    <w:p w:rsidR="002C4E4C" w:rsidRDefault="002C4E4C" w:rsidP="002C4E4C">
      <w:pPr>
        <w:spacing w:after="0" w:line="240" w:lineRule="auto"/>
      </w:pPr>
      <w:r>
        <w:tab/>
        <w:t>public Prescription getPrescription(int k) {</w:t>
      </w:r>
    </w:p>
    <w:p w:rsidR="002C4E4C" w:rsidRDefault="002C4E4C" w:rsidP="002C4E4C">
      <w:pPr>
        <w:spacing w:after="0" w:line="240" w:lineRule="auto"/>
      </w:pPr>
      <w:r>
        <w:lastRenderedPageBreak/>
        <w:tab/>
      </w:r>
      <w:r>
        <w:tab/>
        <w:t>return prescriptionList.get(k);</w:t>
      </w:r>
    </w:p>
    <w:p w:rsidR="002C4E4C" w:rsidRDefault="002C4E4C" w:rsidP="002C4E4C">
      <w:pPr>
        <w:spacing w:after="0" w:line="240" w:lineRule="auto"/>
      </w:pPr>
      <w:r>
        <w:tab/>
        <w:t>}</w:t>
      </w:r>
    </w:p>
    <w:p w:rsidR="002C4E4C" w:rsidRDefault="002C4E4C" w:rsidP="002C4E4C">
      <w:pPr>
        <w:spacing w:after="0" w:line="240" w:lineRule="auto"/>
      </w:pPr>
      <w:r>
        <w:t xml:space="preserve"> </w:t>
      </w:r>
    </w:p>
    <w:p w:rsidR="002C4E4C" w:rsidRDefault="002C4E4C" w:rsidP="002C4E4C">
      <w:pPr>
        <w:spacing w:after="0" w:line="240" w:lineRule="auto"/>
      </w:pPr>
      <w:r w:rsidRPr="002C4E4C">
        <w:rPr>
          <w:highlight w:val="yellow"/>
        </w:rPr>
        <w:t>The following code adds a new prescription.  If the prescription exists already, it will remove the old prescription and then adds the new one.</w:t>
      </w:r>
    </w:p>
    <w:p w:rsidR="002C4E4C" w:rsidRDefault="002C4E4C" w:rsidP="002C4E4C">
      <w:pPr>
        <w:spacing w:after="0" w:line="240" w:lineRule="auto"/>
      </w:pPr>
    </w:p>
    <w:p w:rsidR="002C4E4C" w:rsidRDefault="002C4E4C" w:rsidP="002C4E4C">
      <w:pPr>
        <w:spacing w:after="0" w:line="240" w:lineRule="auto"/>
      </w:pPr>
      <w:r>
        <w:tab/>
        <w:t>public void add(String prescriptionId, String customerId,</w:t>
      </w:r>
    </w:p>
    <w:p w:rsidR="002C4E4C" w:rsidRDefault="002C4E4C" w:rsidP="002C4E4C">
      <w:pPr>
        <w:spacing w:after="0" w:line="240" w:lineRule="auto"/>
      </w:pPr>
      <w:r>
        <w:tab/>
      </w:r>
      <w:r>
        <w:tab/>
      </w:r>
      <w:r>
        <w:tab/>
        <w:t>String medicationName, String physicianName, String physicianPhone,</w:t>
      </w:r>
    </w:p>
    <w:p w:rsidR="002C4E4C" w:rsidRDefault="002C4E4C" w:rsidP="002C4E4C">
      <w:pPr>
        <w:spacing w:after="0" w:line="240" w:lineRule="auto"/>
      </w:pPr>
      <w:r>
        <w:tab/>
      </w:r>
      <w:r>
        <w:tab/>
      </w:r>
      <w:r>
        <w:tab/>
        <w:t>String dateOfIssue, String expirationDate, int numberRefills,</w:t>
      </w:r>
    </w:p>
    <w:p w:rsidR="002C4E4C" w:rsidRDefault="002C4E4C" w:rsidP="002C4E4C">
      <w:pPr>
        <w:spacing w:after="0" w:line="240" w:lineRule="auto"/>
      </w:pPr>
      <w:r>
        <w:tab/>
      </w:r>
      <w:r>
        <w:tab/>
      </w:r>
      <w:r>
        <w:tab/>
        <w:t>int unitsPerRefill, Boolean generic) {</w:t>
      </w:r>
    </w:p>
    <w:p w:rsidR="002C4E4C" w:rsidRDefault="002C4E4C" w:rsidP="002C4E4C">
      <w:pPr>
        <w:spacing w:after="0" w:line="240" w:lineRule="auto"/>
      </w:pPr>
    </w:p>
    <w:p w:rsidR="002C4E4C" w:rsidRDefault="002C4E4C" w:rsidP="002C4E4C">
      <w:pPr>
        <w:spacing w:after="0" w:line="240" w:lineRule="auto"/>
      </w:pPr>
      <w:r>
        <w:tab/>
      </w:r>
      <w:r>
        <w:tab/>
        <w:t>this.remove(prescriptionId);</w:t>
      </w:r>
    </w:p>
    <w:p w:rsidR="002C4E4C" w:rsidRDefault="002C4E4C" w:rsidP="002C4E4C">
      <w:pPr>
        <w:spacing w:after="0" w:line="240" w:lineRule="auto"/>
      </w:pPr>
      <w:r>
        <w:tab/>
      </w:r>
      <w:r>
        <w:tab/>
        <w:t>prescriptionList.add(new Prescription(prescriptionId, customerId,</w:t>
      </w:r>
    </w:p>
    <w:p w:rsidR="002C4E4C" w:rsidRDefault="002C4E4C" w:rsidP="002C4E4C">
      <w:pPr>
        <w:spacing w:after="0" w:line="240" w:lineRule="auto"/>
      </w:pPr>
      <w:r>
        <w:tab/>
      </w:r>
      <w:r>
        <w:tab/>
      </w:r>
      <w:r>
        <w:tab/>
      </w:r>
      <w:r>
        <w:tab/>
        <w:t>medicationName, physicianName, physicianPhone, dateOfIssue,</w:t>
      </w:r>
    </w:p>
    <w:p w:rsidR="002C4E4C" w:rsidRDefault="002C4E4C" w:rsidP="002C4E4C">
      <w:pPr>
        <w:spacing w:after="0" w:line="240" w:lineRule="auto"/>
      </w:pPr>
      <w:r>
        <w:tab/>
      </w:r>
      <w:r>
        <w:tab/>
      </w:r>
      <w:r>
        <w:tab/>
      </w:r>
      <w:r>
        <w:tab/>
        <w:t>expirationDate, numberRefills, unitsPerRefill, generic));</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tab/>
        <w:t>public void remove(String prescriptionId) {</w:t>
      </w:r>
    </w:p>
    <w:p w:rsidR="002C4E4C" w:rsidRDefault="002C4E4C" w:rsidP="002C4E4C">
      <w:pPr>
        <w:spacing w:after="0" w:line="240" w:lineRule="auto"/>
      </w:pPr>
      <w:r>
        <w:tab/>
      </w:r>
      <w:r>
        <w:tab/>
        <w:t>int i = prescriptionList.size() - 1;</w:t>
      </w:r>
    </w:p>
    <w:p w:rsidR="002C4E4C" w:rsidRDefault="002C4E4C" w:rsidP="002C4E4C">
      <w:pPr>
        <w:spacing w:after="0" w:line="240" w:lineRule="auto"/>
      </w:pPr>
      <w:r>
        <w:tab/>
      </w:r>
      <w:r>
        <w:tab/>
        <w:t>while (i &gt;= 0) {</w:t>
      </w:r>
    </w:p>
    <w:p w:rsidR="002C4E4C" w:rsidRDefault="002C4E4C" w:rsidP="002C4E4C">
      <w:pPr>
        <w:spacing w:after="0" w:line="240" w:lineRule="auto"/>
      </w:pPr>
      <w:r>
        <w:tab/>
      </w:r>
      <w:r>
        <w:tab/>
      </w:r>
      <w:r>
        <w:tab/>
        <w:t>if (prescriptionList.get(i).getPrescriptionId()</w:t>
      </w:r>
    </w:p>
    <w:p w:rsidR="002C4E4C" w:rsidRDefault="002C4E4C" w:rsidP="002C4E4C">
      <w:pPr>
        <w:spacing w:after="0" w:line="240" w:lineRule="auto"/>
      </w:pPr>
      <w:r>
        <w:tab/>
      </w:r>
      <w:r>
        <w:tab/>
      </w:r>
      <w:r>
        <w:tab/>
      </w:r>
      <w:r>
        <w:tab/>
      </w:r>
      <w:r>
        <w:tab/>
        <w:t>.equals(prescriptionId)) {</w:t>
      </w:r>
    </w:p>
    <w:p w:rsidR="002C4E4C" w:rsidRDefault="002C4E4C" w:rsidP="002C4E4C">
      <w:pPr>
        <w:spacing w:after="0" w:line="240" w:lineRule="auto"/>
      </w:pPr>
      <w:r>
        <w:tab/>
      </w:r>
      <w:r>
        <w:tab/>
      </w:r>
      <w:r>
        <w:tab/>
      </w:r>
      <w:r>
        <w:tab/>
        <w:t>prescriptionList.remove(i);</w:t>
      </w:r>
    </w:p>
    <w:p w:rsidR="002C4E4C" w:rsidRDefault="002C4E4C" w:rsidP="002C4E4C">
      <w:pPr>
        <w:spacing w:after="0" w:line="240" w:lineRule="auto"/>
      </w:pPr>
      <w:r>
        <w:tab/>
      </w:r>
      <w:r>
        <w:tab/>
      </w:r>
      <w:r>
        <w:tab/>
        <w:t>}</w:t>
      </w:r>
    </w:p>
    <w:p w:rsidR="002C4E4C" w:rsidRDefault="002C4E4C" w:rsidP="002C4E4C">
      <w:pPr>
        <w:spacing w:after="0" w:line="240" w:lineRule="auto"/>
      </w:pPr>
      <w:r>
        <w:tab/>
      </w:r>
      <w:r>
        <w:tab/>
      </w:r>
      <w:r>
        <w:tab/>
        <w:t>i--;</w:t>
      </w:r>
    </w:p>
    <w:p w:rsidR="002C4E4C" w:rsidRDefault="002C4E4C" w:rsidP="002C4E4C">
      <w:pPr>
        <w:spacing w:after="0" w:line="240" w:lineRule="auto"/>
      </w:pPr>
      <w:r>
        <w:tab/>
      </w:r>
      <w:r>
        <w:tab/>
        <w:t>}</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tab/>
        <w:t>public boolean contains(String medicationName) {</w:t>
      </w:r>
    </w:p>
    <w:p w:rsidR="002C4E4C" w:rsidRDefault="002C4E4C" w:rsidP="002C4E4C">
      <w:pPr>
        <w:spacing w:after="0" w:line="240" w:lineRule="auto"/>
      </w:pPr>
      <w:r>
        <w:tab/>
      </w:r>
      <w:r>
        <w:tab/>
        <w:t>boolean isContained = false;</w:t>
      </w:r>
    </w:p>
    <w:p w:rsidR="002C4E4C" w:rsidRDefault="002C4E4C" w:rsidP="002C4E4C">
      <w:pPr>
        <w:spacing w:after="0" w:line="240" w:lineRule="auto"/>
      </w:pPr>
      <w:r>
        <w:tab/>
      </w:r>
      <w:r>
        <w:tab/>
        <w:t>for (Prescription aMed : prescriptionList) {</w:t>
      </w:r>
    </w:p>
    <w:p w:rsidR="002C4E4C" w:rsidRDefault="002C4E4C" w:rsidP="002C4E4C">
      <w:pPr>
        <w:spacing w:after="0" w:line="240" w:lineRule="auto"/>
      </w:pPr>
      <w:r>
        <w:tab/>
      </w:r>
      <w:r>
        <w:tab/>
      </w:r>
      <w:r>
        <w:tab/>
        <w:t>if (aMed.getMedicationName().equals(medicationName)) {</w:t>
      </w:r>
    </w:p>
    <w:p w:rsidR="002C4E4C" w:rsidRDefault="002C4E4C" w:rsidP="002C4E4C">
      <w:pPr>
        <w:spacing w:after="0" w:line="240" w:lineRule="auto"/>
      </w:pPr>
      <w:r>
        <w:tab/>
      </w:r>
      <w:r>
        <w:tab/>
      </w:r>
      <w:r>
        <w:tab/>
      </w:r>
      <w:r>
        <w:tab/>
        <w:t>isContained = true;</w:t>
      </w:r>
    </w:p>
    <w:p w:rsidR="002C4E4C" w:rsidRDefault="002C4E4C" w:rsidP="002C4E4C">
      <w:pPr>
        <w:spacing w:after="0" w:line="240" w:lineRule="auto"/>
      </w:pPr>
      <w:r>
        <w:tab/>
      </w:r>
      <w:r>
        <w:tab/>
      </w:r>
      <w:r>
        <w:tab/>
        <w:t>}</w:t>
      </w:r>
    </w:p>
    <w:p w:rsidR="002C4E4C" w:rsidRDefault="002C4E4C" w:rsidP="002C4E4C">
      <w:pPr>
        <w:spacing w:after="0" w:line="240" w:lineRule="auto"/>
      </w:pPr>
      <w:r>
        <w:tab/>
      </w:r>
      <w:r>
        <w:tab/>
        <w:t>}</w:t>
      </w:r>
    </w:p>
    <w:p w:rsidR="002C4E4C" w:rsidRDefault="002C4E4C" w:rsidP="002C4E4C">
      <w:pPr>
        <w:spacing w:after="0" w:line="240" w:lineRule="auto"/>
      </w:pPr>
      <w:r>
        <w:tab/>
      </w:r>
      <w:r>
        <w:tab/>
        <w:t>return isContained;</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tab/>
        <w:t>public int size() {</w:t>
      </w:r>
    </w:p>
    <w:p w:rsidR="002C4E4C" w:rsidRDefault="002C4E4C" w:rsidP="002C4E4C">
      <w:pPr>
        <w:spacing w:after="0" w:line="240" w:lineRule="auto"/>
      </w:pPr>
      <w:r>
        <w:tab/>
      </w:r>
      <w:r>
        <w:tab/>
        <w:t>return prescriptionList.size();</w:t>
      </w:r>
    </w:p>
    <w:p w:rsidR="002C4E4C" w:rsidRDefault="002C4E4C" w:rsidP="002C4E4C">
      <w:pPr>
        <w:spacing w:after="0" w:line="240" w:lineRule="auto"/>
      </w:pPr>
      <w:r>
        <w:tab/>
        <w:t>}</w:t>
      </w:r>
    </w:p>
    <w:p w:rsidR="002C4E4C" w:rsidRDefault="002C4E4C" w:rsidP="002C4E4C">
      <w:pPr>
        <w:spacing w:after="0" w:line="240" w:lineRule="auto"/>
      </w:pPr>
    </w:p>
    <w:p w:rsidR="002C4E4C" w:rsidRDefault="002C4E4C" w:rsidP="002C4E4C">
      <w:pPr>
        <w:spacing w:after="0" w:line="240" w:lineRule="auto"/>
      </w:pPr>
      <w:r>
        <w:tab/>
        <w:t>public boolean isValid() {</w:t>
      </w:r>
    </w:p>
    <w:p w:rsidR="002C4E4C" w:rsidRDefault="002C4E4C" w:rsidP="002C4E4C">
      <w:pPr>
        <w:spacing w:after="0" w:line="240" w:lineRule="auto"/>
      </w:pPr>
      <w:r>
        <w:tab/>
      </w:r>
      <w:r>
        <w:tab/>
        <w:t>if (this.size() == 0) {</w:t>
      </w:r>
    </w:p>
    <w:p w:rsidR="002C4E4C" w:rsidRDefault="002C4E4C" w:rsidP="002C4E4C">
      <w:pPr>
        <w:spacing w:after="0" w:line="240" w:lineRule="auto"/>
      </w:pPr>
      <w:r>
        <w:tab/>
      </w:r>
      <w:r>
        <w:tab/>
      </w:r>
      <w:r>
        <w:tab/>
        <w:t>return true;</w:t>
      </w:r>
    </w:p>
    <w:p w:rsidR="002C4E4C" w:rsidRDefault="002C4E4C" w:rsidP="002C4E4C">
      <w:pPr>
        <w:spacing w:after="0" w:line="240" w:lineRule="auto"/>
      </w:pPr>
      <w:r>
        <w:tab/>
      </w:r>
      <w:r>
        <w:tab/>
        <w:t>} else {</w:t>
      </w:r>
    </w:p>
    <w:p w:rsidR="002C4E4C" w:rsidRDefault="002C4E4C" w:rsidP="002C4E4C">
      <w:pPr>
        <w:spacing w:after="0" w:line="240" w:lineRule="auto"/>
      </w:pPr>
      <w:r>
        <w:tab/>
      </w:r>
      <w:r>
        <w:tab/>
      </w:r>
      <w:r>
        <w:tab/>
        <w:t>return false;</w:t>
      </w:r>
    </w:p>
    <w:p w:rsidR="002C4E4C" w:rsidRDefault="002C4E4C" w:rsidP="002C4E4C">
      <w:pPr>
        <w:spacing w:after="0" w:line="240" w:lineRule="auto"/>
      </w:pPr>
      <w:r>
        <w:tab/>
      </w:r>
      <w:r>
        <w:tab/>
        <w:t>}</w:t>
      </w:r>
    </w:p>
    <w:p w:rsidR="002C4E4C" w:rsidRDefault="002C4E4C" w:rsidP="002C4E4C">
      <w:pPr>
        <w:spacing w:after="0" w:line="240" w:lineRule="auto"/>
      </w:pPr>
      <w:r>
        <w:lastRenderedPageBreak/>
        <w:tab/>
        <w:t>}</w:t>
      </w:r>
    </w:p>
    <w:p w:rsidR="002C4E4C" w:rsidRDefault="002C4E4C" w:rsidP="002C4E4C">
      <w:pPr>
        <w:spacing w:after="0" w:line="240" w:lineRule="auto"/>
      </w:pPr>
    </w:p>
    <w:p w:rsidR="002C4E4C" w:rsidRDefault="002C4E4C" w:rsidP="002C4E4C">
      <w:pPr>
        <w:spacing w:after="0" w:line="240" w:lineRule="auto"/>
      </w:pPr>
      <w:r>
        <w:tab/>
        <w:t>@Override</w:t>
      </w:r>
    </w:p>
    <w:p w:rsidR="002C4E4C" w:rsidRDefault="002C4E4C" w:rsidP="002C4E4C">
      <w:pPr>
        <w:spacing w:after="0" w:line="240" w:lineRule="auto"/>
      </w:pPr>
      <w:r>
        <w:tab/>
        <w:t>public String toString() {</w:t>
      </w:r>
    </w:p>
    <w:p w:rsidR="002C4E4C" w:rsidRDefault="002C4E4C" w:rsidP="002C4E4C">
      <w:pPr>
        <w:spacing w:after="0" w:line="240" w:lineRule="auto"/>
      </w:pPr>
      <w:r>
        <w:tab/>
      </w:r>
      <w:r>
        <w:tab/>
        <w:t>String aString = "";</w:t>
      </w:r>
    </w:p>
    <w:p w:rsidR="002C4E4C" w:rsidRDefault="002C4E4C" w:rsidP="002C4E4C">
      <w:pPr>
        <w:spacing w:after="0" w:line="240" w:lineRule="auto"/>
      </w:pPr>
      <w:r>
        <w:tab/>
      </w:r>
      <w:r>
        <w:tab/>
        <w:t>for (Prescription aMed : prescriptionList) {</w:t>
      </w:r>
    </w:p>
    <w:p w:rsidR="002C4E4C" w:rsidRDefault="002C4E4C" w:rsidP="002C4E4C">
      <w:pPr>
        <w:spacing w:after="0" w:line="240" w:lineRule="auto"/>
      </w:pPr>
      <w:r>
        <w:tab/>
      </w:r>
      <w:r>
        <w:tab/>
      </w:r>
      <w:r>
        <w:tab/>
        <w:t>aString = aString + aMed.toString();</w:t>
      </w:r>
    </w:p>
    <w:p w:rsidR="002C4E4C" w:rsidRDefault="002C4E4C" w:rsidP="002C4E4C">
      <w:pPr>
        <w:spacing w:after="0" w:line="240" w:lineRule="auto"/>
      </w:pPr>
      <w:r>
        <w:tab/>
      </w:r>
      <w:r>
        <w:tab/>
        <w:t>}</w:t>
      </w:r>
    </w:p>
    <w:p w:rsidR="002C4E4C" w:rsidRDefault="002C4E4C" w:rsidP="002C4E4C">
      <w:pPr>
        <w:spacing w:after="0" w:line="240" w:lineRule="auto"/>
      </w:pPr>
      <w:r>
        <w:tab/>
      </w:r>
      <w:r>
        <w:tab/>
        <w:t>return aString;</w:t>
      </w:r>
    </w:p>
    <w:p w:rsidR="002C4E4C" w:rsidRDefault="002C4E4C" w:rsidP="002C4E4C">
      <w:pPr>
        <w:spacing w:after="0" w:line="240" w:lineRule="auto"/>
      </w:pPr>
      <w:r>
        <w:tab/>
        <w:t>}</w:t>
      </w:r>
    </w:p>
    <w:p w:rsidR="002C4E4C" w:rsidRDefault="002C4E4C" w:rsidP="002C4E4C">
      <w:pPr>
        <w:spacing w:after="0" w:line="240" w:lineRule="auto"/>
      </w:pPr>
      <w:r>
        <w:t>}</w:t>
      </w:r>
    </w:p>
    <w:p w:rsidR="00733812" w:rsidRDefault="00733812" w:rsidP="00733812">
      <w:pPr>
        <w:spacing w:after="0" w:line="240" w:lineRule="auto"/>
        <w:jc w:val="center"/>
      </w:pPr>
    </w:p>
    <w:p w:rsidR="00733812" w:rsidRDefault="00733812" w:rsidP="00CD2790">
      <w:pPr>
        <w:spacing w:after="0" w:line="240" w:lineRule="auto"/>
        <w:jc w:val="center"/>
        <w:rPr>
          <w:rFonts w:eastAsia="Consolas" w:cs="Consolas"/>
          <w:b/>
          <w:color w:val="7F0055"/>
        </w:rPr>
      </w:pPr>
    </w:p>
    <w:p w:rsidR="00733812" w:rsidRDefault="00733812" w:rsidP="00CD2790">
      <w:pPr>
        <w:spacing w:after="0" w:line="240" w:lineRule="auto"/>
        <w:jc w:val="center"/>
        <w:rPr>
          <w:rFonts w:eastAsia="Consolas" w:cs="Consolas"/>
          <w:b/>
          <w:color w:val="7F0055"/>
        </w:rPr>
      </w:pPr>
    </w:p>
    <w:p w:rsidR="00733812" w:rsidRDefault="00733812" w:rsidP="00CD2790">
      <w:pPr>
        <w:spacing w:after="0" w:line="240" w:lineRule="auto"/>
        <w:jc w:val="center"/>
        <w:rPr>
          <w:rFonts w:eastAsia="Consolas" w:cs="Consolas"/>
          <w:b/>
          <w:color w:val="7F0055"/>
        </w:rPr>
      </w:pPr>
    </w:p>
    <w:p w:rsidR="00733812" w:rsidRDefault="00733812"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2C4E4C" w:rsidRDefault="002C4E4C" w:rsidP="00CD2790">
      <w:pPr>
        <w:spacing w:after="0" w:line="240" w:lineRule="auto"/>
        <w:jc w:val="center"/>
        <w:rPr>
          <w:rFonts w:eastAsia="Consolas" w:cs="Consolas"/>
          <w:b/>
          <w:color w:val="7F0055"/>
        </w:rPr>
      </w:pPr>
    </w:p>
    <w:p w:rsidR="00664955" w:rsidRDefault="00664955" w:rsidP="00664955">
      <w:pPr>
        <w:jc w:val="center"/>
        <w:rPr>
          <w:b/>
          <w:sz w:val="28"/>
          <w:szCs w:val="28"/>
          <w:u w:val="single"/>
        </w:rPr>
      </w:pPr>
      <w:r>
        <w:rPr>
          <w:b/>
          <w:sz w:val="28"/>
          <w:szCs w:val="28"/>
          <w:u w:val="single"/>
        </w:rPr>
        <w:lastRenderedPageBreak/>
        <w:t>Drug</w:t>
      </w:r>
    </w:p>
    <w:p w:rsidR="00664955" w:rsidRDefault="00664955" w:rsidP="00664955">
      <w:pPr>
        <w:jc w:val="center"/>
        <w:rPr>
          <w:b/>
          <w:sz w:val="28"/>
          <w:szCs w:val="28"/>
          <w:u w:val="single"/>
        </w:rPr>
      </w:pPr>
    </w:p>
    <w:p w:rsidR="00664955" w:rsidRPr="00B57FF8" w:rsidRDefault="00664955" w:rsidP="00664955">
      <w:pPr>
        <w:spacing w:after="0" w:line="240" w:lineRule="auto"/>
        <w:rPr>
          <w:rFonts w:eastAsia="Consolas" w:cs="Consolas"/>
        </w:rPr>
      </w:pPr>
      <w:r w:rsidRPr="00B57FF8">
        <w:rPr>
          <w:rFonts w:eastAsia="Consolas" w:cs="Consolas"/>
        </w:rPr>
        <w:t xml:space="preserve">Drug is an interface, meaning it has no variables and just the headers of all it's methods. </w:t>
      </w:r>
      <w:r>
        <w:rPr>
          <w:rFonts w:eastAsia="Consolas" w:cs="Consolas"/>
        </w:rPr>
        <w:t xml:space="preserve">  </w:t>
      </w:r>
      <w:r w:rsidRPr="00B57FF8">
        <w:rPr>
          <w:rFonts w:eastAsia="Consolas" w:cs="Consolas"/>
        </w:rPr>
        <w:t>These methods MUST be called and used by any classes that implement drug.</w:t>
      </w:r>
    </w:p>
    <w:p w:rsidR="00664955" w:rsidRDefault="00664955" w:rsidP="00664955">
      <w:pPr>
        <w:rPr>
          <w:rFonts w:ascii="Calibri" w:eastAsia="Calibri" w:hAnsi="Calibri" w:cs="Calibri"/>
        </w:rPr>
      </w:pPr>
    </w:p>
    <w:p w:rsidR="00664955" w:rsidRDefault="00664955" w:rsidP="00664955">
      <w:pPr>
        <w:rPr>
          <w:rFonts w:ascii="Calibri" w:eastAsia="Calibri" w:hAnsi="Calibri" w:cs="Calibri"/>
        </w:rPr>
      </w:pPr>
    </w:p>
    <w:p w:rsidR="00664955" w:rsidRDefault="00664955" w:rsidP="00664955">
      <w:pPr>
        <w:jc w:val="center"/>
        <w:rPr>
          <w:rFonts w:ascii="Calibri" w:eastAsia="Calibri" w:hAnsi="Calibri" w:cs="Calibri"/>
          <w:b/>
          <w:u w:val="single"/>
        </w:rPr>
      </w:pPr>
      <w:r>
        <w:rPr>
          <w:rFonts w:ascii="Calibri" w:eastAsia="Calibri" w:hAnsi="Calibri" w:cs="Calibri"/>
          <w:b/>
          <w:u w:val="single"/>
        </w:rPr>
        <w:t>Drug</w:t>
      </w:r>
    </w:p>
    <w:p w:rsidR="00664955" w:rsidRDefault="00664955" w:rsidP="00664955">
      <w:pPr>
        <w:jc w:val="center"/>
        <w:rPr>
          <w:rFonts w:ascii="Calibri" w:eastAsia="Calibri" w:hAnsi="Calibri" w:cs="Calibri"/>
          <w:b/>
          <w:u w:val="single"/>
        </w:rPr>
      </w:pPr>
    </w:p>
    <w:p w:rsidR="00664955" w:rsidRPr="00B57FF8" w:rsidRDefault="00664955" w:rsidP="00664955">
      <w:pPr>
        <w:spacing w:after="0" w:line="240" w:lineRule="auto"/>
        <w:rPr>
          <w:rFonts w:eastAsia="Consolas" w:cs="Consolas"/>
        </w:rPr>
      </w:pPr>
      <w:r w:rsidRPr="00B57FF8">
        <w:rPr>
          <w:rFonts w:eastAsia="Consolas" w:cs="Consolas"/>
        </w:rPr>
        <w:t>import java.util.ArrayList;</w:t>
      </w:r>
    </w:p>
    <w:p w:rsidR="00664955" w:rsidRPr="00B57FF8" w:rsidRDefault="00664955" w:rsidP="00664955">
      <w:pPr>
        <w:spacing w:after="0" w:line="240" w:lineRule="auto"/>
        <w:rPr>
          <w:rFonts w:eastAsia="Consolas" w:cs="Consolas"/>
        </w:rPr>
      </w:pPr>
    </w:p>
    <w:p w:rsidR="00664955" w:rsidRPr="00B57FF8" w:rsidRDefault="00664955" w:rsidP="00664955">
      <w:pPr>
        <w:spacing w:after="0" w:line="240" w:lineRule="auto"/>
        <w:rPr>
          <w:rFonts w:eastAsia="Consolas" w:cs="Consolas"/>
        </w:rPr>
      </w:pPr>
      <w:r w:rsidRPr="00B57FF8">
        <w:rPr>
          <w:rFonts w:eastAsia="Consolas" w:cs="Consolas"/>
          <w:highlight w:val="yellow"/>
        </w:rPr>
        <w:t>NOTE:  None of these methods have bodies to them.</w:t>
      </w:r>
    </w:p>
    <w:p w:rsidR="00664955" w:rsidRDefault="00664955" w:rsidP="00664955">
      <w:pPr>
        <w:spacing w:after="0" w:line="240" w:lineRule="auto"/>
        <w:rPr>
          <w:rFonts w:eastAsia="Consolas" w:cs="Consolas"/>
        </w:rPr>
      </w:pPr>
    </w:p>
    <w:p w:rsidR="00664955" w:rsidRPr="00B57FF8" w:rsidRDefault="00664955" w:rsidP="00664955">
      <w:pPr>
        <w:spacing w:after="0" w:line="240" w:lineRule="auto"/>
        <w:rPr>
          <w:rFonts w:eastAsia="Consolas" w:cs="Consolas"/>
        </w:rPr>
      </w:pPr>
      <w:r w:rsidRPr="00B57FF8">
        <w:rPr>
          <w:rFonts w:eastAsia="Consolas" w:cs="Consolas"/>
        </w:rPr>
        <w:t>public interface Drug {</w:t>
      </w:r>
    </w:p>
    <w:p w:rsidR="00664955" w:rsidRPr="00B57FF8" w:rsidRDefault="00664955" w:rsidP="00664955">
      <w:pPr>
        <w:spacing w:after="0" w:line="240" w:lineRule="auto"/>
        <w:rPr>
          <w:rFonts w:eastAsia="Consolas" w:cs="Consolas"/>
        </w:rPr>
      </w:pPr>
      <w:r w:rsidRPr="00B57FF8">
        <w:rPr>
          <w:rFonts w:eastAsia="Consolas" w:cs="Consolas"/>
        </w:rPr>
        <w:tab/>
        <w:t>public void setMedicationId(String aMedicationId);</w:t>
      </w:r>
    </w:p>
    <w:p w:rsidR="00664955" w:rsidRPr="00B57FF8" w:rsidRDefault="00664955" w:rsidP="00664955">
      <w:pPr>
        <w:spacing w:after="0" w:line="240" w:lineRule="auto"/>
        <w:rPr>
          <w:rFonts w:eastAsia="Consolas" w:cs="Consolas"/>
        </w:rPr>
      </w:pPr>
      <w:r w:rsidRPr="00B57FF8">
        <w:rPr>
          <w:rFonts w:eastAsia="Consolas" w:cs="Consolas"/>
        </w:rPr>
        <w:tab/>
        <w:t>public void setMedicationName(String aMedicationName);</w:t>
      </w:r>
    </w:p>
    <w:p w:rsidR="00664955" w:rsidRPr="00B57FF8" w:rsidRDefault="00664955" w:rsidP="00664955">
      <w:pPr>
        <w:spacing w:after="0" w:line="240" w:lineRule="auto"/>
        <w:rPr>
          <w:rFonts w:eastAsia="Consolas" w:cs="Consolas"/>
        </w:rPr>
      </w:pPr>
      <w:r w:rsidRPr="00B57FF8">
        <w:rPr>
          <w:rFonts w:eastAsia="Consolas" w:cs="Consolas"/>
        </w:rPr>
        <w:tab/>
        <w:t>public void setUnitOfMeasurement(String aUnitOfMeasurement);</w:t>
      </w:r>
    </w:p>
    <w:p w:rsidR="00664955" w:rsidRPr="00B57FF8" w:rsidRDefault="00664955" w:rsidP="00664955">
      <w:pPr>
        <w:spacing w:after="0" w:line="240" w:lineRule="auto"/>
        <w:rPr>
          <w:rFonts w:eastAsia="Consolas" w:cs="Consolas"/>
        </w:rPr>
      </w:pPr>
      <w:r w:rsidRPr="00B57FF8">
        <w:rPr>
          <w:rFonts w:eastAsia="Consolas" w:cs="Consolas"/>
        </w:rPr>
        <w:tab/>
        <w:t>public void setSideEffectsList(ArrayList&lt;SideEffects&gt; aSideEffect);</w:t>
      </w:r>
    </w:p>
    <w:p w:rsidR="00664955" w:rsidRPr="00B57FF8" w:rsidRDefault="00664955" w:rsidP="00664955">
      <w:pPr>
        <w:spacing w:after="0" w:line="240" w:lineRule="auto"/>
        <w:rPr>
          <w:rFonts w:eastAsia="Consolas" w:cs="Consolas"/>
        </w:rPr>
      </w:pPr>
      <w:r w:rsidRPr="00B57FF8">
        <w:rPr>
          <w:rFonts w:eastAsia="Consolas" w:cs="Consolas"/>
        </w:rPr>
        <w:tab/>
        <w:t>public String getMedicationId();</w:t>
      </w:r>
    </w:p>
    <w:p w:rsidR="00664955" w:rsidRPr="00B57FF8" w:rsidRDefault="00664955" w:rsidP="00664955">
      <w:pPr>
        <w:spacing w:after="0" w:line="240" w:lineRule="auto"/>
        <w:rPr>
          <w:rFonts w:eastAsia="Consolas" w:cs="Consolas"/>
        </w:rPr>
      </w:pPr>
      <w:r w:rsidRPr="00B57FF8">
        <w:rPr>
          <w:rFonts w:eastAsia="Consolas" w:cs="Consolas"/>
        </w:rPr>
        <w:tab/>
        <w:t>public String getMedicationName();</w:t>
      </w:r>
    </w:p>
    <w:p w:rsidR="00664955" w:rsidRPr="00B57FF8" w:rsidRDefault="00664955" w:rsidP="00664955">
      <w:pPr>
        <w:spacing w:after="0" w:line="240" w:lineRule="auto"/>
        <w:rPr>
          <w:rFonts w:eastAsia="Consolas" w:cs="Consolas"/>
        </w:rPr>
      </w:pPr>
      <w:r w:rsidRPr="00B57FF8">
        <w:rPr>
          <w:rFonts w:eastAsia="Consolas" w:cs="Consolas"/>
        </w:rPr>
        <w:tab/>
        <w:t>public String getUnitPrescribed();</w:t>
      </w:r>
    </w:p>
    <w:p w:rsidR="00664955" w:rsidRPr="00B57FF8" w:rsidRDefault="00664955" w:rsidP="00664955">
      <w:pPr>
        <w:spacing w:after="0" w:line="240" w:lineRule="auto"/>
        <w:rPr>
          <w:rFonts w:eastAsia="Consolas" w:cs="Consolas"/>
        </w:rPr>
      </w:pPr>
      <w:r w:rsidRPr="00B57FF8">
        <w:rPr>
          <w:rFonts w:eastAsia="Consolas" w:cs="Consolas"/>
        </w:rPr>
        <w:tab/>
        <w:t>public ArrayList&lt;SideEffects&gt; getSideEffectsList();</w:t>
      </w:r>
    </w:p>
    <w:p w:rsidR="00664955" w:rsidRPr="00B57FF8" w:rsidRDefault="00664955" w:rsidP="00664955">
      <w:pPr>
        <w:spacing w:after="0" w:line="240" w:lineRule="auto"/>
        <w:rPr>
          <w:rFonts w:eastAsia="Consolas" w:cs="Consolas"/>
        </w:rPr>
      </w:pPr>
      <w:r w:rsidRPr="00B57FF8">
        <w:rPr>
          <w:rFonts w:eastAsia="Consolas" w:cs="Consolas"/>
        </w:rPr>
        <w:tab/>
        <w:t>public String toString();</w:t>
      </w:r>
    </w:p>
    <w:p w:rsidR="00664955" w:rsidRPr="00B57FF8" w:rsidRDefault="00664955" w:rsidP="00664955">
      <w:pPr>
        <w:spacing w:after="0" w:line="240" w:lineRule="auto"/>
        <w:rPr>
          <w:rFonts w:eastAsia="Consolas" w:cs="Consolas"/>
        </w:rPr>
      </w:pPr>
      <w:r w:rsidRPr="00B57FF8">
        <w:rPr>
          <w:rFonts w:eastAsia="Consolas" w:cs="Consolas"/>
        </w:rPr>
        <w:t>}</w:t>
      </w: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664955" w:rsidRDefault="00664955" w:rsidP="00664955">
      <w:pPr>
        <w:jc w:val="center"/>
        <w:rPr>
          <w:rFonts w:ascii="Calibri" w:eastAsia="Calibri" w:hAnsi="Calibri" w:cs="Calibri"/>
        </w:rPr>
      </w:pPr>
    </w:p>
    <w:p w:rsidR="001A6647" w:rsidRDefault="001A6647" w:rsidP="00664955">
      <w:pPr>
        <w:rPr>
          <w:rFonts w:ascii="Calibri" w:eastAsia="Calibri" w:hAnsi="Calibri" w:cs="Calibri"/>
        </w:rPr>
      </w:pPr>
    </w:p>
    <w:p w:rsidR="00664955" w:rsidRDefault="00664955" w:rsidP="00664955">
      <w:pPr>
        <w:jc w:val="center"/>
        <w:rPr>
          <w:b/>
          <w:sz w:val="28"/>
          <w:szCs w:val="28"/>
          <w:u w:val="single"/>
        </w:rPr>
      </w:pPr>
      <w:r>
        <w:rPr>
          <w:b/>
          <w:sz w:val="28"/>
          <w:szCs w:val="28"/>
          <w:u w:val="single"/>
        </w:rPr>
        <w:lastRenderedPageBreak/>
        <w:t>Medication</w:t>
      </w:r>
    </w:p>
    <w:p w:rsidR="00664955" w:rsidRDefault="00664955" w:rsidP="00664955">
      <w:pPr>
        <w:jc w:val="center"/>
        <w:rPr>
          <w:b/>
          <w:sz w:val="28"/>
          <w:szCs w:val="28"/>
          <w:u w:val="single"/>
        </w:rPr>
      </w:pPr>
    </w:p>
    <w:p w:rsidR="00664955" w:rsidRPr="009C3A71" w:rsidRDefault="00664955" w:rsidP="00664955">
      <w:pPr>
        <w:spacing w:after="0"/>
        <w:rPr>
          <w:sz w:val="24"/>
          <w:szCs w:val="24"/>
        </w:rPr>
      </w:pPr>
      <w:r>
        <w:rPr>
          <w:sz w:val="24"/>
          <w:szCs w:val="24"/>
        </w:rPr>
        <w:t>The medication class is a blueprint for every medication that is put into the system. It holds the name of the medication, the units of measurement, possible side effects, and also if there is a generic substitute available for the medication.</w:t>
      </w: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ascii="Calibri" w:eastAsia="Calibri" w:hAnsi="Calibri" w:cs="Calibri"/>
          <w:b/>
          <w:u w:val="single"/>
        </w:rPr>
      </w:pPr>
      <w:r>
        <w:rPr>
          <w:rFonts w:ascii="Calibri" w:eastAsia="Calibri" w:hAnsi="Calibri" w:cs="Calibri"/>
          <w:b/>
          <w:u w:val="single"/>
        </w:rPr>
        <w:t>Medication</w:t>
      </w:r>
    </w:p>
    <w:p w:rsidR="00664955" w:rsidRPr="00664955" w:rsidRDefault="00664955" w:rsidP="00664955">
      <w:pPr>
        <w:spacing w:after="0" w:line="240" w:lineRule="auto"/>
        <w:rPr>
          <w:rFonts w:eastAsia="Calibri" w:cs="Calibri"/>
        </w:rPr>
      </w:pPr>
    </w:p>
    <w:p w:rsidR="00664955" w:rsidRPr="00664955" w:rsidRDefault="00664955" w:rsidP="00664955">
      <w:pPr>
        <w:spacing w:after="0" w:line="240" w:lineRule="auto"/>
        <w:rPr>
          <w:rFonts w:eastAsia="Consolas" w:cs="Consolas"/>
        </w:rPr>
      </w:pPr>
      <w:r w:rsidRPr="00664955">
        <w:rPr>
          <w:rFonts w:eastAsia="Consolas" w:cs="Consolas"/>
        </w:rPr>
        <w:t>import java.util.ArrayList;</w:t>
      </w:r>
    </w:p>
    <w:p w:rsidR="00664955" w:rsidRPr="00664955" w:rsidRDefault="00664955" w:rsidP="00664955">
      <w:pPr>
        <w:spacing w:after="0" w:line="240" w:lineRule="auto"/>
        <w:rPr>
          <w:rFonts w:eastAsia="Consolas" w:cs="Consolas"/>
        </w:rPr>
      </w:pPr>
      <w:r w:rsidRPr="00664955">
        <w:rPr>
          <w:rFonts w:eastAsia="Consolas" w:cs="Consolas"/>
        </w:rPr>
        <w:t>public class Medication implements Drug {</w:t>
      </w:r>
    </w:p>
    <w:p w:rsidR="00664955" w:rsidRPr="00664955" w:rsidRDefault="00664955" w:rsidP="00664955">
      <w:pPr>
        <w:spacing w:after="0" w:line="240" w:lineRule="auto"/>
        <w:rPr>
          <w:rFonts w:eastAsia="Consolas" w:cs="Consolas"/>
        </w:rPr>
      </w:pPr>
      <w:r w:rsidRPr="00664955">
        <w:rPr>
          <w:rFonts w:eastAsia="Consolas" w:cs="Consolas"/>
        </w:rPr>
        <w:tab/>
        <w:t>private String medicationId;</w:t>
      </w:r>
    </w:p>
    <w:p w:rsidR="00664955" w:rsidRPr="00664955" w:rsidRDefault="00664955" w:rsidP="00664955">
      <w:pPr>
        <w:spacing w:after="0" w:line="240" w:lineRule="auto"/>
        <w:rPr>
          <w:rFonts w:eastAsia="Consolas" w:cs="Consolas"/>
        </w:rPr>
      </w:pPr>
      <w:r w:rsidRPr="00664955">
        <w:rPr>
          <w:rFonts w:eastAsia="Consolas" w:cs="Consolas"/>
        </w:rPr>
        <w:tab/>
        <w:t>private String medicationName;</w:t>
      </w:r>
    </w:p>
    <w:p w:rsidR="00664955" w:rsidRPr="00664955" w:rsidRDefault="00664955" w:rsidP="00664955">
      <w:pPr>
        <w:spacing w:after="0" w:line="240" w:lineRule="auto"/>
        <w:rPr>
          <w:rFonts w:eastAsia="Consolas" w:cs="Consolas"/>
        </w:rPr>
      </w:pPr>
      <w:r w:rsidRPr="00664955">
        <w:rPr>
          <w:rFonts w:eastAsia="Consolas" w:cs="Consolas"/>
        </w:rPr>
        <w:tab/>
        <w:t>private String unitOfMeasurement;</w:t>
      </w:r>
    </w:p>
    <w:p w:rsidR="00664955" w:rsidRPr="00664955" w:rsidRDefault="00664955" w:rsidP="00664955">
      <w:pPr>
        <w:spacing w:after="0" w:line="240" w:lineRule="auto"/>
        <w:rPr>
          <w:rFonts w:eastAsia="Consolas" w:cs="Consolas"/>
        </w:rPr>
      </w:pPr>
      <w:r w:rsidRPr="00664955">
        <w:rPr>
          <w:rFonts w:eastAsia="Consolas" w:cs="Consolas"/>
        </w:rPr>
        <w:tab/>
        <w:t>private ArrayList&lt;SideEffects&gt; sideEffectsList = new ArrayList&lt;SideEffects&gt;();</w:t>
      </w:r>
    </w:p>
    <w:p w:rsidR="00664955" w:rsidRPr="00664955" w:rsidRDefault="00664955" w:rsidP="00664955">
      <w:pPr>
        <w:spacing w:after="0" w:line="240" w:lineRule="auto"/>
        <w:rPr>
          <w:rFonts w:eastAsia="Consolas" w:cs="Consolas"/>
        </w:rPr>
      </w:pPr>
      <w:r w:rsidRPr="00664955">
        <w:rPr>
          <w:rFonts w:eastAsia="Consolas" w:cs="Consolas"/>
        </w:rPr>
        <w:tab/>
        <w:t>private Boolean genericsAvailable;</w:t>
      </w:r>
    </w:p>
    <w:p w:rsidR="00664955" w:rsidRPr="00664955" w:rsidRDefault="00664955" w:rsidP="00664955">
      <w:pPr>
        <w:spacing w:after="0" w:line="240" w:lineRule="auto"/>
        <w:rPr>
          <w:rFonts w:eastAsia="Consolas" w:cs="Consolas"/>
        </w:rPr>
      </w:pPr>
      <w:r w:rsidRPr="00664955">
        <w:rPr>
          <w:rFonts w:eastAsia="Consolas" w:cs="Consolas"/>
        </w:rPr>
        <w:tab/>
        <w:t>private ArrayList&lt;Generic&gt; genericList = new ArrayList&lt;Generic&gt;();</w:t>
      </w:r>
    </w:p>
    <w:p w:rsidR="00664955" w:rsidRPr="00664955" w:rsidRDefault="00664955" w:rsidP="00664955">
      <w:pPr>
        <w:spacing w:after="0" w:line="240" w:lineRule="auto"/>
        <w:rPr>
          <w:rFonts w:eastAsia="Consolas" w:cs="Consolas"/>
        </w:rPr>
      </w:pPr>
      <w:r w:rsidRPr="00664955">
        <w:rPr>
          <w:rFonts w:eastAsia="Consolas" w:cs="Consolas"/>
        </w:rPr>
        <w:tab/>
        <w:t>public void setGenericsAvailable(Boolean aGenericsAvailabl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genericsAvailable = aGenericsAvailable;</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Boolean getGenericsAvailabl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genericsAvailable;</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Medication() {</w:t>
      </w:r>
    </w:p>
    <w:p w:rsid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highlight w:val="yellow"/>
        </w:rPr>
        <w:t>This is the empty constructor.</w:t>
      </w:r>
    </w:p>
    <w:p w:rsid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Medication(String aMedicationId, String aMedicationName,</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String aUnitOfMeasurement, ArrayList&lt;SideEffects&gt; aSideEffectsLis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Boolean aGenericsAvailabl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super();</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medicationId = aMedicationId;</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medicationName = aMedicationName;</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unitOfMeasurement = aUnitOfMeasuremen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sideEffectsList = aSideEffectsLis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genericsAvailable = aGenericsAvailable;</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lastRenderedPageBreak/>
        <w:tab/>
        <w:t>@Override</w:t>
      </w:r>
    </w:p>
    <w:p w:rsidR="00664955" w:rsidRPr="00664955" w:rsidRDefault="00664955" w:rsidP="00664955">
      <w:pPr>
        <w:spacing w:after="0" w:line="240" w:lineRule="auto"/>
        <w:rPr>
          <w:rFonts w:eastAsia="Consolas" w:cs="Consolas"/>
        </w:rPr>
      </w:pPr>
      <w:r w:rsidRPr="00664955">
        <w:rPr>
          <w:rFonts w:eastAsia="Consolas" w:cs="Consolas"/>
        </w:rPr>
        <w:tab/>
        <w:t>public void setMedicationId(String aMedicationId)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medicationId = aMedicationId;</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void setMedicationName(String aMedicationNam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medicationName = aMedicationName;</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void setUnitOfMeasurement(String aUnitOfMeasurement)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unitOfMeasurement = aUnitOfMeasuremen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void setSideEffectsList(ArrayList&lt;SideEffects&gt; aSideEffectList)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sideEffectsList = aSideEffectLis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void setGeneric(ArrayList&lt;Generic&gt; aGeneric)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this.genericList = aGeneric;</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String getMedicationId()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this.medicationId;</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String getMedicationNam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this.medicationName;</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String getUnitPrescribed()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this.unitOfMeasurement;</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ArrayList&lt;SideEffects&gt; getSideEffectsList()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this.sideEffectsList;</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lastRenderedPageBreak/>
        <w:tab/>
        <w:t>public ArrayList&lt;Generic&gt; getGeneric()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this.genericList;</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void addSideEffects(SideEffects aSideEffect)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sideEffectsList.add(aSideEffect);</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public void addGeneric(Generic aGeneric)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genericList.add(aGeneric);</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rPr>
        <w:tab/>
        <w:t>@Override</w:t>
      </w:r>
    </w:p>
    <w:p w:rsidR="00664955" w:rsidRPr="00664955" w:rsidRDefault="00664955" w:rsidP="00664955">
      <w:pPr>
        <w:spacing w:after="0" w:line="240" w:lineRule="auto"/>
        <w:rPr>
          <w:rFonts w:eastAsia="Consolas" w:cs="Consolas"/>
        </w:rPr>
      </w:pPr>
      <w:r w:rsidRPr="00664955">
        <w:rPr>
          <w:rFonts w:eastAsia="Consolas" w:cs="Consolas"/>
        </w:rPr>
        <w:tab/>
        <w:t>public String toString()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String aString =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Medication Id: " + this.getMedicationId()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Medication Name: " + this.getMedicationName()</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r>
      <w:r w:rsidRPr="00664955">
        <w:rPr>
          <w:rFonts w:eastAsia="Consolas" w:cs="Consolas"/>
        </w:rPr>
        <w:tab/>
        <w:t>+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Unit of Measurement: " + this.getUnitPrescribed()</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r>
      <w:r w:rsidRPr="00664955">
        <w:rPr>
          <w:rFonts w:eastAsia="Consolas" w:cs="Consolas"/>
        </w:rPr>
        <w:tab/>
        <w:t>+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Side Effects: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for (int i = 0; i &lt; sideEffectsList.size(); i++)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aString = aString + "\t" + sideEffectsList.get(i)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Generics Availabl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r>
      <w:r w:rsidRPr="00664955">
        <w:rPr>
          <w:rFonts w:eastAsia="Consolas" w:cs="Consolas"/>
        </w:rPr>
        <w:tab/>
        <w:t>+ this.getGenericsAvailable()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if (genericsAvailable)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aString = aString + "Generic: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aString = aString + genericList.size()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for (int i = 0; i &lt; genericList.size(); i++) {</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r>
      <w:r w:rsidRPr="00664955">
        <w:rPr>
          <w:rFonts w:eastAsia="Consolas" w:cs="Consolas"/>
        </w:rPr>
        <w:tab/>
        <w:t>aString = aString + "\t" + genericList.get(i)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r>
      <w:r w:rsidRPr="00664955">
        <w:rPr>
          <w:rFonts w:eastAsia="Consolas" w:cs="Consolas"/>
        </w:rPr>
        <w:tab/>
        <w: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aString = aString + "\n";</w:t>
      </w:r>
    </w:p>
    <w:p w:rsidR="00664955" w:rsidRPr="00664955" w:rsidRDefault="00664955" w:rsidP="00664955">
      <w:pPr>
        <w:spacing w:after="0" w:line="240" w:lineRule="auto"/>
        <w:rPr>
          <w:rFonts w:eastAsia="Consolas" w:cs="Consolas"/>
        </w:rPr>
      </w:pPr>
      <w:r w:rsidRPr="00664955">
        <w:rPr>
          <w:rFonts w:eastAsia="Consolas" w:cs="Consolas"/>
        </w:rPr>
        <w:tab/>
      </w:r>
      <w:r w:rsidRPr="00664955">
        <w:rPr>
          <w:rFonts w:eastAsia="Consolas" w:cs="Consolas"/>
        </w:rPr>
        <w:tab/>
        <w:t>return aString;</w:t>
      </w:r>
    </w:p>
    <w:p w:rsidR="00664955" w:rsidRPr="00664955" w:rsidRDefault="00664955" w:rsidP="00664955">
      <w:pPr>
        <w:spacing w:after="0" w:line="240" w:lineRule="auto"/>
        <w:rPr>
          <w:rFonts w:eastAsia="Consolas" w:cs="Consolas"/>
        </w:rPr>
      </w:pPr>
      <w:r w:rsidRPr="00664955">
        <w:rPr>
          <w:rFonts w:eastAsia="Consolas" w:cs="Consolas"/>
        </w:rPr>
        <w:tab/>
        <w:t>}</w:t>
      </w:r>
    </w:p>
    <w:p w:rsidR="00664955" w:rsidRPr="00664955" w:rsidRDefault="00664955" w:rsidP="00664955">
      <w:pPr>
        <w:spacing w:after="0" w:line="240" w:lineRule="auto"/>
        <w:rPr>
          <w:rFonts w:eastAsia="Consolas" w:cs="Consolas"/>
        </w:rPr>
      </w:pPr>
    </w:p>
    <w:p w:rsidR="00664955" w:rsidRDefault="00664955" w:rsidP="00664955">
      <w:pPr>
        <w:spacing w:after="0" w:line="240" w:lineRule="auto"/>
        <w:rPr>
          <w:rFonts w:eastAsia="Consolas" w:cs="Consolas"/>
        </w:rPr>
      </w:pPr>
      <w:r w:rsidRPr="00664955">
        <w:rPr>
          <w:rFonts w:eastAsia="Consolas" w:cs="Consolas"/>
        </w:rPr>
        <w:t>}</w:t>
      </w:r>
    </w:p>
    <w:p w:rsidR="00664955" w:rsidRDefault="00664955" w:rsidP="00664955">
      <w:pPr>
        <w:spacing w:after="0" w:line="240" w:lineRule="auto"/>
        <w:rPr>
          <w:rFonts w:eastAsia="Consolas" w:cs="Consolas"/>
        </w:rPr>
      </w:pPr>
    </w:p>
    <w:p w:rsidR="00664955" w:rsidRPr="00664955" w:rsidRDefault="00664955" w:rsidP="00664955">
      <w:pPr>
        <w:spacing w:after="0" w:line="240" w:lineRule="auto"/>
        <w:rPr>
          <w:rFonts w:eastAsia="Consolas" w:cs="Consolas"/>
        </w:rPr>
      </w:pPr>
      <w:r w:rsidRPr="00664955">
        <w:rPr>
          <w:rFonts w:eastAsia="Consolas" w:cs="Consolas"/>
          <w:highlight w:val="yellow"/>
        </w:rPr>
        <w:t>The above code is formatting the record to be inserted into the Array.</w:t>
      </w:r>
    </w:p>
    <w:p w:rsidR="00664955" w:rsidRDefault="00664955" w:rsidP="00664955">
      <w:pPr>
        <w:spacing w:after="0" w:line="240" w:lineRule="auto"/>
        <w:rPr>
          <w:rFonts w:ascii="Calibri" w:eastAsia="Calibri" w:hAnsi="Calibri" w:cs="Calibri"/>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b/>
          <w:sz w:val="28"/>
          <w:szCs w:val="28"/>
          <w:u w:val="single"/>
        </w:rPr>
      </w:pPr>
      <w:r>
        <w:rPr>
          <w:b/>
          <w:sz w:val="28"/>
          <w:szCs w:val="28"/>
          <w:u w:val="single"/>
        </w:rPr>
        <w:lastRenderedPageBreak/>
        <w:t>Medications</w:t>
      </w:r>
    </w:p>
    <w:p w:rsidR="00664955" w:rsidRDefault="00664955" w:rsidP="00664955">
      <w:pPr>
        <w:jc w:val="center"/>
        <w:rPr>
          <w:b/>
          <w:sz w:val="28"/>
          <w:szCs w:val="28"/>
          <w:u w:val="single"/>
        </w:rPr>
      </w:pPr>
    </w:p>
    <w:p w:rsidR="00664955" w:rsidRPr="006651F6" w:rsidRDefault="00664955" w:rsidP="00664955">
      <w:pPr>
        <w:autoSpaceDE w:val="0"/>
        <w:autoSpaceDN w:val="0"/>
        <w:adjustRightInd w:val="0"/>
        <w:spacing w:after="0" w:line="240" w:lineRule="auto"/>
        <w:rPr>
          <w:rFonts w:cs="Times New Roman"/>
          <w:bCs/>
          <w:sz w:val="24"/>
          <w:szCs w:val="24"/>
        </w:rPr>
      </w:pPr>
      <w:r w:rsidRPr="006651F6">
        <w:rPr>
          <w:rFonts w:cs="Times New Roman"/>
          <w:bCs/>
          <w:sz w:val="24"/>
          <w:szCs w:val="24"/>
        </w:rPr>
        <w:t xml:space="preserve">The </w:t>
      </w:r>
      <w:r>
        <w:rPr>
          <w:rFonts w:cs="Times New Roman"/>
          <w:bCs/>
          <w:sz w:val="24"/>
          <w:szCs w:val="24"/>
        </w:rPr>
        <w:t>Medication</w:t>
      </w:r>
      <w:r w:rsidRPr="006651F6">
        <w:rPr>
          <w:rFonts w:cs="Times New Roman"/>
          <w:bCs/>
          <w:sz w:val="24"/>
          <w:szCs w:val="24"/>
        </w:rPr>
        <w:t xml:space="preserve">s class </w:t>
      </w:r>
      <w:r>
        <w:rPr>
          <w:rFonts w:cs="Times New Roman"/>
          <w:bCs/>
          <w:sz w:val="24"/>
          <w:szCs w:val="24"/>
        </w:rPr>
        <w:t>is a list that holds every Medication in it. When you first initialize the class it calls the DataFileLoader to load all the medications from a text file into the array list.</w:t>
      </w:r>
    </w:p>
    <w:p w:rsidR="00664955" w:rsidRPr="00B60ECC" w:rsidRDefault="00664955" w:rsidP="00664955">
      <w:pPr>
        <w:spacing w:after="0"/>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Pr="00FE69D4" w:rsidRDefault="00664955" w:rsidP="00664955">
      <w:pPr>
        <w:jc w:val="center"/>
        <w:rPr>
          <w:b/>
          <w:u w:val="single"/>
        </w:rPr>
      </w:pPr>
      <w:r>
        <w:rPr>
          <w:b/>
          <w:u w:val="single"/>
        </w:rPr>
        <w:t>Medications</w:t>
      </w:r>
    </w:p>
    <w:p w:rsidR="00664955" w:rsidRDefault="00664955" w:rsidP="00664955"/>
    <w:p w:rsidR="00664955" w:rsidRDefault="00664955" w:rsidP="00664955">
      <w:pPr>
        <w:spacing w:after="0" w:line="240" w:lineRule="auto"/>
      </w:pPr>
      <w:r>
        <w:t>import java.util.ArrayList;</w:t>
      </w:r>
    </w:p>
    <w:p w:rsidR="00664955" w:rsidRDefault="00664955" w:rsidP="00664955">
      <w:pPr>
        <w:spacing w:after="0" w:line="240" w:lineRule="auto"/>
      </w:pPr>
    </w:p>
    <w:p w:rsidR="00664955" w:rsidRDefault="00664955" w:rsidP="00664955">
      <w:pPr>
        <w:spacing w:after="0" w:line="240" w:lineRule="auto"/>
      </w:pPr>
      <w:r>
        <w:t>public class Medications {</w:t>
      </w:r>
    </w:p>
    <w:p w:rsidR="00664955" w:rsidRDefault="00664955" w:rsidP="00664955">
      <w:pPr>
        <w:spacing w:after="0" w:line="240" w:lineRule="auto"/>
      </w:pPr>
      <w:r>
        <w:tab/>
        <w:t>private ArrayList&lt;Medication&gt; medicationList = new ArrayList&lt;Medication&gt;();</w:t>
      </w:r>
    </w:p>
    <w:p w:rsidR="00664955" w:rsidRDefault="00664955" w:rsidP="00664955">
      <w:pPr>
        <w:spacing w:after="0" w:line="240" w:lineRule="auto"/>
      </w:pPr>
    </w:p>
    <w:p w:rsidR="00664955" w:rsidRDefault="00664955" w:rsidP="00664955">
      <w:pPr>
        <w:spacing w:after="0" w:line="240" w:lineRule="auto"/>
      </w:pPr>
      <w:r w:rsidRPr="00664955">
        <w:rPr>
          <w:highlight w:val="yellow"/>
        </w:rPr>
        <w:t>This is the default Constructor.</w:t>
      </w:r>
    </w:p>
    <w:p w:rsidR="00664955" w:rsidRDefault="00664955" w:rsidP="00664955">
      <w:pPr>
        <w:spacing w:after="0" w:line="240" w:lineRule="auto"/>
      </w:pPr>
    </w:p>
    <w:p w:rsidR="00664955" w:rsidRDefault="00664955" w:rsidP="00664955">
      <w:pPr>
        <w:spacing w:after="0" w:line="240" w:lineRule="auto"/>
      </w:pPr>
      <w:r>
        <w:tab/>
        <w:t>public Medications() {</w:t>
      </w:r>
    </w:p>
    <w:p w:rsidR="00664955" w:rsidRDefault="00664955" w:rsidP="00664955">
      <w:pPr>
        <w:spacing w:after="0" w:line="240" w:lineRule="auto"/>
      </w:pP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tab/>
        <w:t>public Medications(Generics generics) {</w:t>
      </w:r>
    </w:p>
    <w:p w:rsidR="00664955" w:rsidRDefault="00664955" w:rsidP="00664955">
      <w:pPr>
        <w:spacing w:after="0" w:line="240" w:lineRule="auto"/>
      </w:pPr>
      <w:r>
        <w:tab/>
      </w:r>
      <w:r>
        <w:tab/>
        <w:t>DataFileLoader aFileLoader = new DataFileLoader();</w:t>
      </w:r>
    </w:p>
    <w:p w:rsidR="00664955" w:rsidRDefault="00664955" w:rsidP="00664955">
      <w:pPr>
        <w:spacing w:after="0" w:line="240" w:lineRule="auto"/>
      </w:pPr>
      <w:r>
        <w:tab/>
      </w:r>
      <w:r>
        <w:tab/>
        <w:t>try {</w:t>
      </w:r>
    </w:p>
    <w:p w:rsidR="00664955" w:rsidRDefault="00664955" w:rsidP="00664955">
      <w:pPr>
        <w:spacing w:after="0" w:line="240" w:lineRule="auto"/>
      </w:pPr>
      <w:r>
        <w:tab/>
      </w:r>
      <w:r>
        <w:tab/>
      </w:r>
      <w:r>
        <w:tab/>
        <w:t>medicationList = aFileLoader.getMedications(generics);</w:t>
      </w:r>
    </w:p>
    <w:p w:rsidR="00664955" w:rsidRDefault="00664955" w:rsidP="00664955">
      <w:pPr>
        <w:spacing w:after="0" w:line="240" w:lineRule="auto"/>
      </w:pPr>
      <w:r>
        <w:tab/>
      </w:r>
      <w:r>
        <w:tab/>
        <w:t>} catch (Exception e) {</w:t>
      </w:r>
    </w:p>
    <w:p w:rsidR="00664955" w:rsidRDefault="00664955" w:rsidP="00664955">
      <w:pPr>
        <w:spacing w:after="0" w:line="240" w:lineRule="auto"/>
      </w:pPr>
      <w:r>
        <w:tab/>
      </w:r>
      <w:r>
        <w:tab/>
      </w:r>
      <w:r>
        <w:tab/>
        <w:t>e.printStackTrace();</w:t>
      </w:r>
    </w:p>
    <w:p w:rsidR="00664955" w:rsidRDefault="00664955" w:rsidP="00664955">
      <w:pPr>
        <w:spacing w:after="0" w:line="240" w:lineRule="auto"/>
      </w:pPr>
      <w:r>
        <w:tab/>
      </w:r>
      <w:r>
        <w:tab/>
        <w:t>}</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rsidRPr="00664955">
        <w:rPr>
          <w:highlight w:val="yellow"/>
        </w:rPr>
        <w:t>The following code adds a new medication to the list.  If the medication allready exists the old one will be deleted.</w:t>
      </w:r>
    </w:p>
    <w:p w:rsidR="00664955" w:rsidRDefault="00664955" w:rsidP="00664955">
      <w:pPr>
        <w:spacing w:after="0" w:line="240" w:lineRule="auto"/>
      </w:pPr>
    </w:p>
    <w:p w:rsidR="00664955" w:rsidRDefault="00664955" w:rsidP="00664955">
      <w:pPr>
        <w:spacing w:after="0" w:line="240" w:lineRule="auto"/>
      </w:pPr>
      <w:r>
        <w:tab/>
        <w:t>public void add(String medicationId, String medicationName,</w:t>
      </w:r>
    </w:p>
    <w:p w:rsidR="00664955" w:rsidRDefault="00664955" w:rsidP="00664955">
      <w:pPr>
        <w:spacing w:after="0" w:line="240" w:lineRule="auto"/>
      </w:pPr>
      <w:r>
        <w:tab/>
      </w:r>
      <w:r>
        <w:tab/>
      </w:r>
      <w:r>
        <w:tab/>
        <w:t>String unitOfMeasurement, ArrayList&lt;SideEffects&gt; sideEffectsList,</w:t>
      </w:r>
    </w:p>
    <w:p w:rsidR="00664955" w:rsidRDefault="00664955" w:rsidP="00664955">
      <w:pPr>
        <w:spacing w:after="0" w:line="240" w:lineRule="auto"/>
      </w:pPr>
      <w:r>
        <w:tab/>
      </w:r>
      <w:r>
        <w:tab/>
      </w:r>
      <w:r>
        <w:tab/>
        <w:t>Boolean genericsAvailable) {</w:t>
      </w:r>
    </w:p>
    <w:p w:rsidR="00664955" w:rsidRDefault="00664955" w:rsidP="00664955">
      <w:pPr>
        <w:spacing w:after="0" w:line="240" w:lineRule="auto"/>
      </w:pPr>
    </w:p>
    <w:p w:rsidR="00664955" w:rsidRDefault="00664955" w:rsidP="00664955">
      <w:pPr>
        <w:spacing w:after="0" w:line="240" w:lineRule="auto"/>
      </w:pPr>
      <w:r>
        <w:tab/>
      </w:r>
      <w:r>
        <w:tab/>
        <w:t>this.remove(medicationName);</w:t>
      </w:r>
    </w:p>
    <w:p w:rsidR="00664955" w:rsidRDefault="00664955" w:rsidP="00664955">
      <w:pPr>
        <w:spacing w:after="0" w:line="240" w:lineRule="auto"/>
      </w:pPr>
      <w:r>
        <w:tab/>
      </w:r>
      <w:r>
        <w:tab/>
        <w:t>medicationList.add(new Medication(medicationId, medicationName,</w:t>
      </w:r>
    </w:p>
    <w:p w:rsidR="00664955" w:rsidRDefault="00664955" w:rsidP="00664955">
      <w:pPr>
        <w:spacing w:after="0" w:line="240" w:lineRule="auto"/>
      </w:pPr>
      <w:r>
        <w:tab/>
      </w:r>
      <w:r>
        <w:tab/>
      </w:r>
      <w:r>
        <w:tab/>
      </w:r>
      <w:r>
        <w:tab/>
        <w:t>unitOfMeasurement, sideEffectsList, genericsAvailable));</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lastRenderedPageBreak/>
        <w:tab/>
      </w:r>
    </w:p>
    <w:p w:rsidR="00664955" w:rsidRPr="00664955" w:rsidRDefault="00664955" w:rsidP="00664955">
      <w:pPr>
        <w:spacing w:after="0" w:line="240" w:lineRule="auto"/>
        <w:rPr>
          <w:highlight w:val="yellow"/>
        </w:rPr>
      </w:pPr>
      <w:r w:rsidRPr="00664955">
        <w:rPr>
          <w:highlight w:val="yellow"/>
        </w:rPr>
        <w:t>The following code removes medication if the medication name submitted equals another name in the</w:t>
      </w:r>
    </w:p>
    <w:p w:rsidR="00664955" w:rsidRDefault="00664955" w:rsidP="00664955">
      <w:pPr>
        <w:spacing w:after="0" w:line="240" w:lineRule="auto"/>
      </w:pPr>
      <w:r w:rsidRPr="00664955">
        <w:rPr>
          <w:highlight w:val="yellow"/>
        </w:rPr>
        <w:t>list.</w:t>
      </w:r>
    </w:p>
    <w:p w:rsidR="00664955" w:rsidRDefault="00664955" w:rsidP="00664955">
      <w:pPr>
        <w:spacing w:after="0" w:line="240" w:lineRule="auto"/>
      </w:pPr>
    </w:p>
    <w:p w:rsidR="00664955" w:rsidRDefault="00664955" w:rsidP="00664955">
      <w:pPr>
        <w:spacing w:after="0" w:line="240" w:lineRule="auto"/>
      </w:pPr>
      <w:r>
        <w:tab/>
        <w:t>public void remove(String medicationName) {</w:t>
      </w:r>
    </w:p>
    <w:p w:rsidR="00664955" w:rsidRDefault="00664955" w:rsidP="00664955">
      <w:pPr>
        <w:spacing w:after="0" w:line="240" w:lineRule="auto"/>
      </w:pPr>
      <w:r>
        <w:tab/>
      </w:r>
      <w:r>
        <w:tab/>
        <w:t>int i = medicationList.size() - 1;</w:t>
      </w:r>
    </w:p>
    <w:p w:rsidR="00664955" w:rsidRDefault="00664955" w:rsidP="00664955">
      <w:pPr>
        <w:spacing w:after="0" w:line="240" w:lineRule="auto"/>
      </w:pPr>
      <w:r>
        <w:tab/>
      </w:r>
      <w:r>
        <w:tab/>
        <w:t>while (i &gt;= 0) {</w:t>
      </w:r>
    </w:p>
    <w:p w:rsidR="00664955" w:rsidRDefault="00664955" w:rsidP="00664955">
      <w:pPr>
        <w:spacing w:after="0" w:line="240" w:lineRule="auto"/>
      </w:pPr>
      <w:r>
        <w:tab/>
      </w:r>
      <w:r>
        <w:tab/>
      </w:r>
      <w:r>
        <w:tab/>
        <w:t>if (medicationList.get(i).getMedicationName()</w:t>
      </w:r>
    </w:p>
    <w:p w:rsidR="00664955" w:rsidRDefault="00664955" w:rsidP="00664955">
      <w:pPr>
        <w:spacing w:after="0" w:line="240" w:lineRule="auto"/>
      </w:pPr>
      <w:r>
        <w:tab/>
      </w:r>
      <w:r>
        <w:tab/>
      </w:r>
      <w:r>
        <w:tab/>
      </w:r>
      <w:r>
        <w:tab/>
      </w:r>
      <w:r>
        <w:tab/>
        <w:t>.equals(medicationName)) {</w:t>
      </w:r>
    </w:p>
    <w:p w:rsidR="00664955" w:rsidRDefault="00664955" w:rsidP="00664955">
      <w:pPr>
        <w:spacing w:after="0" w:line="240" w:lineRule="auto"/>
      </w:pPr>
      <w:r>
        <w:tab/>
      </w:r>
      <w:r>
        <w:tab/>
      </w:r>
      <w:r>
        <w:tab/>
      </w:r>
      <w:r>
        <w:tab/>
        <w:t>medicationList.remove(i);</w:t>
      </w:r>
    </w:p>
    <w:p w:rsidR="00664955" w:rsidRDefault="00664955" w:rsidP="00664955">
      <w:pPr>
        <w:spacing w:after="0" w:line="240" w:lineRule="auto"/>
      </w:pPr>
      <w:r>
        <w:tab/>
      </w:r>
      <w:r>
        <w:tab/>
      </w:r>
      <w:r>
        <w:tab/>
        <w:t>}</w:t>
      </w:r>
    </w:p>
    <w:p w:rsidR="00664955" w:rsidRDefault="00664955" w:rsidP="00664955">
      <w:pPr>
        <w:spacing w:after="0" w:line="240" w:lineRule="auto"/>
      </w:pPr>
      <w:r>
        <w:tab/>
      </w:r>
      <w:r>
        <w:tab/>
      </w:r>
      <w:r>
        <w:tab/>
        <w:t>i--;</w:t>
      </w:r>
    </w:p>
    <w:p w:rsidR="00664955" w:rsidRDefault="00664955" w:rsidP="00664955">
      <w:pPr>
        <w:spacing w:after="0" w:line="240" w:lineRule="auto"/>
      </w:pPr>
      <w:r>
        <w:tab/>
      </w:r>
      <w:r>
        <w:tab/>
        <w:t>}</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rsidRPr="00664955">
        <w:rPr>
          <w:highlight w:val="yellow"/>
        </w:rPr>
        <w:t>The following code returns true if medication name is in the list otherwise false.</w:t>
      </w:r>
    </w:p>
    <w:p w:rsidR="00664955" w:rsidRDefault="00664955" w:rsidP="00664955">
      <w:pPr>
        <w:spacing w:after="0" w:line="240" w:lineRule="auto"/>
      </w:pPr>
    </w:p>
    <w:p w:rsidR="00664955" w:rsidRDefault="00664955" w:rsidP="00664955">
      <w:pPr>
        <w:spacing w:after="0" w:line="240" w:lineRule="auto"/>
      </w:pPr>
      <w:r>
        <w:tab/>
        <w:t>public boolean contains(String medicationName) {</w:t>
      </w:r>
    </w:p>
    <w:p w:rsidR="00664955" w:rsidRDefault="00664955" w:rsidP="00664955">
      <w:pPr>
        <w:spacing w:after="0" w:line="240" w:lineRule="auto"/>
      </w:pPr>
    </w:p>
    <w:p w:rsidR="00664955" w:rsidRDefault="00664955" w:rsidP="00664955">
      <w:pPr>
        <w:spacing w:after="0" w:line="240" w:lineRule="auto"/>
      </w:pPr>
      <w:r>
        <w:tab/>
      </w:r>
      <w:r>
        <w:tab/>
        <w:t>boolean isContained = false;</w:t>
      </w:r>
    </w:p>
    <w:p w:rsidR="00664955" w:rsidRDefault="00664955" w:rsidP="00664955">
      <w:pPr>
        <w:spacing w:after="0" w:line="240" w:lineRule="auto"/>
      </w:pPr>
    </w:p>
    <w:p w:rsidR="00664955" w:rsidRDefault="00664955" w:rsidP="00664955">
      <w:pPr>
        <w:spacing w:after="0" w:line="240" w:lineRule="auto"/>
      </w:pPr>
      <w:r>
        <w:tab/>
      </w:r>
      <w:r>
        <w:tab/>
        <w:t>for (Medication aMed : medicationList) {</w:t>
      </w:r>
    </w:p>
    <w:p w:rsidR="00664955" w:rsidRDefault="00664955" w:rsidP="00664955">
      <w:pPr>
        <w:spacing w:after="0" w:line="240" w:lineRule="auto"/>
      </w:pPr>
      <w:r>
        <w:tab/>
      </w:r>
      <w:r>
        <w:tab/>
      </w:r>
      <w:r>
        <w:tab/>
        <w:t>if (aMed.getMedicationName().equals(medicationName)) {</w:t>
      </w:r>
    </w:p>
    <w:p w:rsidR="00664955" w:rsidRDefault="00664955" w:rsidP="00664955">
      <w:pPr>
        <w:spacing w:after="0" w:line="240" w:lineRule="auto"/>
      </w:pPr>
      <w:r>
        <w:tab/>
      </w:r>
      <w:r>
        <w:tab/>
      </w:r>
      <w:r>
        <w:tab/>
      </w:r>
      <w:r>
        <w:tab/>
        <w:t>isContained = true;</w:t>
      </w:r>
    </w:p>
    <w:p w:rsidR="00664955" w:rsidRDefault="00664955" w:rsidP="00664955">
      <w:pPr>
        <w:spacing w:after="0" w:line="240" w:lineRule="auto"/>
      </w:pPr>
      <w:r>
        <w:tab/>
      </w:r>
      <w:r>
        <w:tab/>
      </w:r>
      <w:r>
        <w:tab/>
        <w:t>}</w:t>
      </w:r>
    </w:p>
    <w:p w:rsidR="00664955" w:rsidRDefault="00664955" w:rsidP="00664955">
      <w:pPr>
        <w:spacing w:after="0" w:line="240" w:lineRule="auto"/>
      </w:pPr>
      <w:r>
        <w:tab/>
      </w:r>
      <w:r>
        <w:tab/>
        <w:t>}</w:t>
      </w:r>
    </w:p>
    <w:p w:rsidR="00664955" w:rsidRDefault="00664955" w:rsidP="00664955">
      <w:pPr>
        <w:spacing w:after="0" w:line="240" w:lineRule="auto"/>
      </w:pPr>
      <w:r>
        <w:tab/>
      </w:r>
      <w:r>
        <w:tab/>
        <w:t>return isContained;</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tab/>
        <w:t>public ArrayList&lt;Medication&gt; getMedications() {</w:t>
      </w:r>
    </w:p>
    <w:p w:rsidR="00664955" w:rsidRDefault="00664955" w:rsidP="00664955">
      <w:pPr>
        <w:spacing w:after="0" w:line="240" w:lineRule="auto"/>
      </w:pPr>
      <w:r>
        <w:tab/>
      </w:r>
      <w:r>
        <w:tab/>
        <w:t>return medicationList;</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tab/>
        <w:t>public int size() {</w:t>
      </w:r>
    </w:p>
    <w:p w:rsidR="00664955" w:rsidRDefault="00664955" w:rsidP="00664955">
      <w:pPr>
        <w:spacing w:after="0" w:line="240" w:lineRule="auto"/>
      </w:pPr>
    </w:p>
    <w:p w:rsidR="00664955" w:rsidRDefault="00664955" w:rsidP="00664955">
      <w:pPr>
        <w:spacing w:after="0" w:line="240" w:lineRule="auto"/>
      </w:pPr>
      <w:r>
        <w:tab/>
      </w:r>
      <w:r>
        <w:tab/>
        <w:t>return medicationList.size();</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tab/>
        <w:t>public boolean isValid() {</w:t>
      </w:r>
    </w:p>
    <w:p w:rsidR="00664955" w:rsidRDefault="00664955" w:rsidP="00664955">
      <w:pPr>
        <w:spacing w:after="0" w:line="240" w:lineRule="auto"/>
      </w:pPr>
      <w:r>
        <w:tab/>
      </w:r>
      <w:r>
        <w:tab/>
        <w:t>if (this.size() == 0) {</w:t>
      </w:r>
    </w:p>
    <w:p w:rsidR="00664955" w:rsidRDefault="00664955" w:rsidP="00664955">
      <w:pPr>
        <w:spacing w:after="0" w:line="240" w:lineRule="auto"/>
      </w:pPr>
      <w:r>
        <w:tab/>
      </w:r>
      <w:r>
        <w:tab/>
      </w:r>
      <w:r>
        <w:tab/>
        <w:t>return true;</w:t>
      </w:r>
    </w:p>
    <w:p w:rsidR="00664955" w:rsidRDefault="00664955" w:rsidP="00664955">
      <w:pPr>
        <w:spacing w:after="0" w:line="240" w:lineRule="auto"/>
      </w:pPr>
      <w:r>
        <w:tab/>
      </w:r>
      <w:r>
        <w:tab/>
        <w:t>} else {</w:t>
      </w:r>
    </w:p>
    <w:p w:rsidR="00664955" w:rsidRDefault="00664955" w:rsidP="00664955">
      <w:pPr>
        <w:spacing w:after="0" w:line="240" w:lineRule="auto"/>
      </w:pPr>
      <w:r>
        <w:tab/>
      </w:r>
      <w:r>
        <w:tab/>
      </w:r>
      <w:r>
        <w:tab/>
        <w:t>return false;</w:t>
      </w:r>
    </w:p>
    <w:p w:rsidR="00664955" w:rsidRDefault="00664955" w:rsidP="00664955">
      <w:pPr>
        <w:spacing w:after="0" w:line="240" w:lineRule="auto"/>
      </w:pPr>
      <w:r>
        <w:tab/>
      </w:r>
      <w:r>
        <w:tab/>
        <w:t>}</w:t>
      </w:r>
    </w:p>
    <w:p w:rsidR="00664955" w:rsidRDefault="00664955" w:rsidP="00664955">
      <w:pPr>
        <w:spacing w:after="0" w:line="240" w:lineRule="auto"/>
      </w:pPr>
      <w:r>
        <w:tab/>
        <w:t>}</w:t>
      </w:r>
    </w:p>
    <w:p w:rsidR="00664955" w:rsidRDefault="00664955" w:rsidP="00664955">
      <w:pPr>
        <w:spacing w:after="0" w:line="240" w:lineRule="auto"/>
      </w:pPr>
    </w:p>
    <w:p w:rsidR="00664955" w:rsidRDefault="00664955" w:rsidP="00664955">
      <w:pPr>
        <w:spacing w:after="0" w:line="240" w:lineRule="auto"/>
      </w:pPr>
      <w:r>
        <w:tab/>
        <w:t>@Override</w:t>
      </w:r>
    </w:p>
    <w:p w:rsidR="00664955" w:rsidRDefault="00664955" w:rsidP="00664955">
      <w:pPr>
        <w:spacing w:after="0" w:line="240" w:lineRule="auto"/>
      </w:pPr>
      <w:r>
        <w:tab/>
        <w:t>public String toString() {</w:t>
      </w:r>
    </w:p>
    <w:p w:rsidR="00664955" w:rsidRDefault="00664955" w:rsidP="00664955">
      <w:pPr>
        <w:spacing w:after="0" w:line="240" w:lineRule="auto"/>
      </w:pPr>
      <w:r>
        <w:lastRenderedPageBreak/>
        <w:tab/>
      </w:r>
      <w:r>
        <w:tab/>
        <w:t>String aString = "";</w:t>
      </w:r>
    </w:p>
    <w:p w:rsidR="00664955" w:rsidRDefault="00664955" w:rsidP="00664955">
      <w:pPr>
        <w:spacing w:after="0" w:line="240" w:lineRule="auto"/>
      </w:pPr>
      <w:r>
        <w:tab/>
      </w:r>
      <w:r>
        <w:tab/>
        <w:t>for (Medication aMed : medicationList) {</w:t>
      </w:r>
    </w:p>
    <w:p w:rsidR="00664955" w:rsidRDefault="00664955" w:rsidP="00664955">
      <w:pPr>
        <w:spacing w:after="0" w:line="240" w:lineRule="auto"/>
      </w:pPr>
      <w:r>
        <w:tab/>
      </w:r>
      <w:r>
        <w:tab/>
      </w:r>
      <w:r>
        <w:tab/>
        <w:t>aString = aString + aMed.toString();</w:t>
      </w:r>
    </w:p>
    <w:p w:rsidR="00664955" w:rsidRDefault="00664955" w:rsidP="00664955">
      <w:pPr>
        <w:spacing w:after="0" w:line="240" w:lineRule="auto"/>
      </w:pPr>
      <w:r>
        <w:tab/>
      </w:r>
      <w:r>
        <w:tab/>
        <w:t>}</w:t>
      </w:r>
    </w:p>
    <w:p w:rsidR="00664955" w:rsidRDefault="00664955" w:rsidP="00664955">
      <w:pPr>
        <w:spacing w:after="0" w:line="240" w:lineRule="auto"/>
      </w:pPr>
      <w:r>
        <w:tab/>
      </w:r>
      <w:r>
        <w:tab/>
        <w:t>return aString;</w:t>
      </w:r>
    </w:p>
    <w:p w:rsidR="00664955" w:rsidRDefault="00664955" w:rsidP="00664955">
      <w:pPr>
        <w:spacing w:after="0" w:line="240" w:lineRule="auto"/>
      </w:pPr>
      <w:r>
        <w:tab/>
        <w:t>}</w:t>
      </w:r>
    </w:p>
    <w:p w:rsidR="00664955" w:rsidRDefault="00664955" w:rsidP="00664955">
      <w:pPr>
        <w:spacing w:after="0" w:line="240" w:lineRule="auto"/>
      </w:pPr>
      <w:r>
        <w:t>}</w:t>
      </w: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rFonts w:eastAsia="Consolas" w:cs="Consolas"/>
          <w:b/>
          <w:color w:val="7F0055"/>
        </w:rPr>
      </w:pPr>
    </w:p>
    <w:p w:rsidR="00664955" w:rsidRDefault="00664955" w:rsidP="00664955">
      <w:pPr>
        <w:jc w:val="center"/>
        <w:rPr>
          <w:b/>
          <w:sz w:val="28"/>
          <w:szCs w:val="28"/>
          <w:u w:val="single"/>
        </w:rPr>
      </w:pPr>
      <w:r>
        <w:rPr>
          <w:b/>
          <w:sz w:val="28"/>
          <w:szCs w:val="28"/>
          <w:u w:val="single"/>
        </w:rPr>
        <w:lastRenderedPageBreak/>
        <w:t>Generic</w:t>
      </w:r>
    </w:p>
    <w:p w:rsidR="00664955" w:rsidRDefault="00664955" w:rsidP="00664955">
      <w:pPr>
        <w:jc w:val="center"/>
        <w:rPr>
          <w:b/>
          <w:sz w:val="28"/>
          <w:szCs w:val="28"/>
          <w:u w:val="single"/>
        </w:rPr>
      </w:pPr>
    </w:p>
    <w:p w:rsidR="00664955" w:rsidRPr="00C52DE0" w:rsidRDefault="00664955" w:rsidP="00664955">
      <w:pPr>
        <w:autoSpaceDE w:val="0"/>
        <w:autoSpaceDN w:val="0"/>
        <w:adjustRightInd w:val="0"/>
        <w:spacing w:after="0" w:line="240" w:lineRule="auto"/>
        <w:rPr>
          <w:rFonts w:cs="Consolas"/>
          <w:bCs/>
          <w:sz w:val="24"/>
          <w:szCs w:val="24"/>
        </w:rPr>
      </w:pPr>
      <w:r>
        <w:rPr>
          <w:rFonts w:cs="Consolas"/>
          <w:bCs/>
          <w:sz w:val="24"/>
          <w:szCs w:val="24"/>
        </w:rPr>
        <w:t>The Generic class is a blue print for all generics. It holds the medication Id, medication name, unit of measurement and a list of all side effects.</w:t>
      </w:r>
    </w:p>
    <w:p w:rsidR="00664955" w:rsidRDefault="00664955" w:rsidP="00664955">
      <w:pPr>
        <w:jc w:val="center"/>
        <w:rPr>
          <w:rFonts w:eastAsia="Consolas" w:cs="Consolas"/>
          <w:b/>
          <w:color w:val="7F0055"/>
        </w:rPr>
      </w:pPr>
    </w:p>
    <w:p w:rsidR="006F74C8" w:rsidRDefault="006F74C8" w:rsidP="00664955">
      <w:pPr>
        <w:jc w:val="center"/>
        <w:rPr>
          <w:rFonts w:eastAsia="Consolas" w:cs="Consolas"/>
          <w:b/>
          <w:color w:val="7F0055"/>
        </w:rPr>
      </w:pPr>
    </w:p>
    <w:p w:rsidR="006F74C8" w:rsidRDefault="006F74C8" w:rsidP="00664955">
      <w:pPr>
        <w:jc w:val="center"/>
        <w:rPr>
          <w:rFonts w:eastAsia="Consolas" w:cs="Consolas"/>
          <w:b/>
          <w:color w:val="7F0055"/>
        </w:rPr>
      </w:pPr>
    </w:p>
    <w:p w:rsidR="006F74C8" w:rsidRDefault="006F74C8" w:rsidP="006F74C8">
      <w:pPr>
        <w:jc w:val="center"/>
        <w:rPr>
          <w:rFonts w:ascii="Calibri" w:eastAsia="Calibri" w:hAnsi="Calibri" w:cs="Calibri"/>
          <w:b/>
          <w:sz w:val="28"/>
          <w:u w:val="single"/>
        </w:rPr>
      </w:pPr>
      <w:r>
        <w:rPr>
          <w:rFonts w:ascii="Calibri" w:eastAsia="Calibri" w:hAnsi="Calibri" w:cs="Calibri"/>
          <w:b/>
          <w:sz w:val="28"/>
          <w:u w:val="single"/>
        </w:rPr>
        <w:t>Generic</w:t>
      </w:r>
    </w:p>
    <w:p w:rsidR="006F74C8" w:rsidRDefault="006F74C8" w:rsidP="006F74C8">
      <w:pPr>
        <w:spacing w:after="0" w:line="240" w:lineRule="auto"/>
        <w:rPr>
          <w:rFonts w:ascii="Consolas" w:eastAsia="Consolas" w:hAnsi="Consolas" w:cs="Consolas"/>
          <w:b/>
          <w:color w:val="7F0055"/>
          <w:sz w:val="20"/>
        </w:rPr>
      </w:pP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import java.util.ArrayLis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highlight w:val="yellow"/>
        </w:rPr>
        <w:t>The Generic Class is a single entity of a specific type of Drug.</w:t>
      </w:r>
    </w:p>
    <w:p w:rsid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public class Generic implements Drug {</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private String medicationId;</w:t>
      </w:r>
    </w:p>
    <w:p w:rsidR="006F74C8" w:rsidRPr="006F74C8" w:rsidRDefault="006F74C8" w:rsidP="006F74C8">
      <w:pPr>
        <w:spacing w:after="0" w:line="240" w:lineRule="auto"/>
        <w:rPr>
          <w:rFonts w:eastAsia="Consolas" w:cs="Consolas"/>
        </w:rPr>
      </w:pPr>
      <w:r w:rsidRPr="006F74C8">
        <w:rPr>
          <w:rFonts w:eastAsia="Consolas" w:cs="Consolas"/>
        </w:rPr>
        <w:tab/>
        <w:t>private String medicationName;</w:t>
      </w:r>
    </w:p>
    <w:p w:rsidR="006F74C8" w:rsidRPr="006F74C8" w:rsidRDefault="006F74C8" w:rsidP="006F74C8">
      <w:pPr>
        <w:spacing w:after="0" w:line="240" w:lineRule="auto"/>
        <w:rPr>
          <w:rFonts w:eastAsia="Consolas" w:cs="Consolas"/>
        </w:rPr>
      </w:pPr>
      <w:r w:rsidRPr="006F74C8">
        <w:rPr>
          <w:rFonts w:eastAsia="Consolas" w:cs="Consolas"/>
        </w:rPr>
        <w:tab/>
        <w:t>private String unitOfMeasurement;</w:t>
      </w:r>
    </w:p>
    <w:p w:rsidR="006F74C8" w:rsidRPr="006F74C8" w:rsidRDefault="006F74C8" w:rsidP="006F74C8">
      <w:pPr>
        <w:spacing w:after="0" w:line="240" w:lineRule="auto"/>
        <w:rPr>
          <w:rFonts w:eastAsia="Consolas" w:cs="Consolas"/>
        </w:rPr>
      </w:pPr>
      <w:r w:rsidRPr="006F74C8">
        <w:rPr>
          <w:rFonts w:eastAsia="Consolas" w:cs="Consolas"/>
        </w:rPr>
        <w:tab/>
        <w:t>private ArrayList&lt;SideEffects&gt; sideEffectsList = new ArrayList&lt;SideEffects&g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D1296">
        <w:rPr>
          <w:rFonts w:eastAsia="Consolas" w:cs="Consolas"/>
          <w:highlight w:val="yellow"/>
        </w:rPr>
        <w:t>All the @Override methods are methods from Drug that need to be called.</w:t>
      </w:r>
    </w:p>
    <w:p w:rsidR="006D1296" w:rsidRDefault="006D1296"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void setMedicationId(String aMedicationId)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this.medicationId = aMedicationId;</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void setMedicationName(String aMedicationName)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this.medicationName = aMedicationName;</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void setUnitOfMeasurement(String aUnitOfMeasurement)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this.unitOfMeasurement = aUnitOfMeasuremen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lastRenderedPageBreak/>
        <w:tab/>
        <w:t>@Override</w:t>
      </w:r>
    </w:p>
    <w:p w:rsidR="006F74C8" w:rsidRPr="006F74C8" w:rsidRDefault="006F74C8" w:rsidP="006F74C8">
      <w:pPr>
        <w:spacing w:after="0" w:line="240" w:lineRule="auto"/>
        <w:rPr>
          <w:rFonts w:eastAsia="Consolas" w:cs="Consolas"/>
        </w:rPr>
      </w:pPr>
      <w:r w:rsidRPr="006F74C8">
        <w:rPr>
          <w:rFonts w:eastAsia="Consolas" w:cs="Consolas"/>
        </w:rPr>
        <w:tab/>
        <w:t>public void setSideEffectsList(ArrayList&lt;SideEffects&gt; aSideEffectsList)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this.sideEffectsList = aSideEffectsLis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String getMedicationId()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return this.medicationId;</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String getMedicationName()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return this.medicationName;</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String getUnitPrescribed()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return this.unitOfMeasurement;</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Override</w:t>
      </w:r>
    </w:p>
    <w:p w:rsidR="006F74C8" w:rsidRPr="006F74C8" w:rsidRDefault="006F74C8" w:rsidP="006F74C8">
      <w:pPr>
        <w:spacing w:after="0" w:line="240" w:lineRule="auto"/>
        <w:rPr>
          <w:rFonts w:eastAsia="Consolas" w:cs="Consolas"/>
        </w:rPr>
      </w:pPr>
      <w:r w:rsidRPr="006F74C8">
        <w:rPr>
          <w:rFonts w:eastAsia="Consolas" w:cs="Consolas"/>
        </w:rPr>
        <w:tab/>
        <w:t>public ArrayList&lt;SideEffects&gt; getSideEffectsList()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return this.sideEffectsList;</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public void addSideEffects(SideEffects aSideEffect)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sideEffectsList.add(aSideEffect);</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Pr="006F74C8" w:rsidRDefault="006F74C8" w:rsidP="006F74C8">
      <w:pPr>
        <w:spacing w:after="0" w:line="240" w:lineRule="auto"/>
        <w:rPr>
          <w:rFonts w:eastAsia="Consolas" w:cs="Consolas"/>
        </w:rPr>
      </w:pPr>
    </w:p>
    <w:p w:rsidR="006F74C8" w:rsidRPr="006F74C8" w:rsidRDefault="006F74C8" w:rsidP="006F74C8">
      <w:pPr>
        <w:spacing w:after="0" w:line="240" w:lineRule="auto"/>
        <w:rPr>
          <w:rFonts w:eastAsia="Consolas" w:cs="Consolas"/>
        </w:rPr>
      </w:pPr>
      <w:r w:rsidRPr="006F74C8">
        <w:rPr>
          <w:rFonts w:eastAsia="Consolas" w:cs="Consolas"/>
        </w:rPr>
        <w:tab/>
        <w:t>public String toString()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String aString =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aString = aString + "Medication Id: " + this.getMedicationId() + "\n";</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aString = aString + "Medication Name: " + this.getMedicationName()</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r>
      <w:r w:rsidRPr="006F74C8">
        <w:rPr>
          <w:rFonts w:eastAsia="Consolas" w:cs="Consolas"/>
        </w:rPr>
        <w:tab/>
      </w:r>
      <w:r w:rsidRPr="006F74C8">
        <w:rPr>
          <w:rFonts w:eastAsia="Consolas" w:cs="Consolas"/>
        </w:rPr>
        <w:tab/>
        <w:t>+ "\n";</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aString = aString + "Unit of Measurement: " + this.getUnitPrescribed()</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r>
      <w:r w:rsidRPr="006F74C8">
        <w:rPr>
          <w:rFonts w:eastAsia="Consolas" w:cs="Consolas"/>
        </w:rPr>
        <w:tab/>
      </w:r>
      <w:r w:rsidRPr="006F74C8">
        <w:rPr>
          <w:rFonts w:eastAsia="Consolas" w:cs="Consolas"/>
        </w:rPr>
        <w:tab/>
        <w:t>+ "\n";</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aString = aString + "Side Effects: \n";</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for (int i = 0; i &lt; sideEffectsList.size(); i++) {</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r>
      <w:r w:rsidRPr="006F74C8">
        <w:rPr>
          <w:rFonts w:eastAsia="Consolas" w:cs="Consolas"/>
        </w:rPr>
        <w:tab/>
        <w:t>aString = aString + "\t" + sideEffectsList.get(i) + "\n";</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w:t>
      </w:r>
    </w:p>
    <w:p w:rsidR="006F74C8" w:rsidRPr="006F74C8" w:rsidRDefault="006F74C8" w:rsidP="006F74C8">
      <w:pPr>
        <w:spacing w:after="0" w:line="240" w:lineRule="auto"/>
        <w:rPr>
          <w:rFonts w:eastAsia="Consolas" w:cs="Consolas"/>
        </w:rPr>
      </w:pPr>
      <w:r w:rsidRPr="006F74C8">
        <w:rPr>
          <w:rFonts w:eastAsia="Consolas" w:cs="Consolas"/>
        </w:rPr>
        <w:tab/>
      </w:r>
      <w:r w:rsidRPr="006F74C8">
        <w:rPr>
          <w:rFonts w:eastAsia="Consolas" w:cs="Consolas"/>
        </w:rPr>
        <w:tab/>
        <w:t>return aString;</w:t>
      </w:r>
    </w:p>
    <w:p w:rsidR="006F74C8" w:rsidRPr="006F74C8" w:rsidRDefault="006F74C8" w:rsidP="006F74C8">
      <w:pPr>
        <w:spacing w:after="0" w:line="240" w:lineRule="auto"/>
        <w:rPr>
          <w:rFonts w:eastAsia="Consolas" w:cs="Consolas"/>
        </w:rPr>
      </w:pPr>
      <w:r w:rsidRPr="006F74C8">
        <w:rPr>
          <w:rFonts w:eastAsia="Consolas" w:cs="Consolas"/>
        </w:rPr>
        <w:tab/>
        <w:t>}</w:t>
      </w:r>
    </w:p>
    <w:p w:rsidR="006F74C8" w:rsidRDefault="006F74C8" w:rsidP="006F74C8">
      <w:pPr>
        <w:spacing w:after="0" w:line="240" w:lineRule="auto"/>
        <w:rPr>
          <w:rFonts w:eastAsia="Consolas" w:cs="Consolas"/>
        </w:rPr>
      </w:pPr>
      <w:r w:rsidRPr="006F74C8">
        <w:rPr>
          <w:rFonts w:eastAsia="Consolas" w:cs="Consolas"/>
        </w:rPr>
        <w:t>}</w:t>
      </w:r>
    </w:p>
    <w:p w:rsidR="006D1296" w:rsidRDefault="006D1296" w:rsidP="006F74C8">
      <w:pPr>
        <w:spacing w:after="0" w:line="240" w:lineRule="auto"/>
        <w:rPr>
          <w:rFonts w:eastAsia="Consolas" w:cs="Consolas"/>
        </w:rPr>
      </w:pPr>
    </w:p>
    <w:p w:rsidR="006D1296" w:rsidRPr="006F74C8" w:rsidRDefault="006D1296" w:rsidP="006F74C8">
      <w:pPr>
        <w:spacing w:after="0" w:line="240" w:lineRule="auto"/>
        <w:rPr>
          <w:rFonts w:eastAsia="Consolas" w:cs="Consolas"/>
        </w:rPr>
      </w:pPr>
      <w:r w:rsidRPr="006D1296">
        <w:rPr>
          <w:rFonts w:eastAsia="Consolas" w:cs="Consolas"/>
          <w:highlight w:val="yellow"/>
        </w:rPr>
        <w:t>The above code is formatting the record to be stored in the Array.</w:t>
      </w:r>
    </w:p>
    <w:p w:rsidR="006F74C8" w:rsidRPr="006F74C8" w:rsidRDefault="006F74C8" w:rsidP="006F74C8">
      <w:pPr>
        <w:spacing w:after="0" w:line="240" w:lineRule="auto"/>
        <w:rPr>
          <w:rFonts w:eastAsia="Consolas" w:cs="Consolas"/>
        </w:rPr>
      </w:pPr>
    </w:p>
    <w:p w:rsidR="006F74C8" w:rsidRDefault="006F74C8" w:rsidP="00664955">
      <w:pPr>
        <w:jc w:val="center"/>
        <w:rPr>
          <w:rFonts w:eastAsia="Consolas" w:cs="Consolas"/>
          <w:b/>
          <w:color w:val="7F0055"/>
        </w:rPr>
      </w:pPr>
    </w:p>
    <w:p w:rsidR="006D1296" w:rsidRDefault="006D1296" w:rsidP="006D1296">
      <w:pPr>
        <w:jc w:val="center"/>
        <w:rPr>
          <w:b/>
          <w:sz w:val="28"/>
          <w:szCs w:val="28"/>
          <w:u w:val="single"/>
        </w:rPr>
      </w:pPr>
      <w:r>
        <w:rPr>
          <w:b/>
          <w:sz w:val="28"/>
          <w:szCs w:val="28"/>
          <w:u w:val="single"/>
        </w:rPr>
        <w:lastRenderedPageBreak/>
        <w:t>Generics</w:t>
      </w:r>
    </w:p>
    <w:p w:rsidR="006D1296" w:rsidRDefault="006D1296" w:rsidP="006D1296">
      <w:pPr>
        <w:jc w:val="center"/>
        <w:rPr>
          <w:b/>
          <w:sz w:val="28"/>
          <w:szCs w:val="28"/>
          <w:u w:val="single"/>
        </w:rPr>
      </w:pPr>
    </w:p>
    <w:p w:rsidR="006D1296" w:rsidRPr="006651F6" w:rsidRDefault="006D1296" w:rsidP="006D1296">
      <w:pPr>
        <w:autoSpaceDE w:val="0"/>
        <w:autoSpaceDN w:val="0"/>
        <w:adjustRightInd w:val="0"/>
        <w:spacing w:after="0" w:line="240" w:lineRule="auto"/>
        <w:rPr>
          <w:rFonts w:cs="Times New Roman"/>
          <w:bCs/>
          <w:sz w:val="24"/>
          <w:szCs w:val="24"/>
        </w:rPr>
      </w:pPr>
      <w:r w:rsidRPr="006651F6">
        <w:rPr>
          <w:rFonts w:cs="Times New Roman"/>
          <w:bCs/>
          <w:sz w:val="24"/>
          <w:szCs w:val="24"/>
        </w:rPr>
        <w:t xml:space="preserve">The </w:t>
      </w:r>
      <w:r>
        <w:rPr>
          <w:rFonts w:cs="Times New Roman"/>
          <w:bCs/>
          <w:sz w:val="24"/>
          <w:szCs w:val="24"/>
        </w:rPr>
        <w:t>Generics</w:t>
      </w:r>
      <w:r w:rsidRPr="006651F6">
        <w:rPr>
          <w:rFonts w:cs="Times New Roman"/>
          <w:bCs/>
          <w:sz w:val="24"/>
          <w:szCs w:val="24"/>
        </w:rPr>
        <w:t xml:space="preserve"> class </w:t>
      </w:r>
      <w:r>
        <w:rPr>
          <w:rFonts w:cs="Times New Roman"/>
          <w:bCs/>
          <w:sz w:val="24"/>
          <w:szCs w:val="24"/>
        </w:rPr>
        <w:t>is a list that holds every Generic in it. When you first initialize the class it calls the DataFileLoader to load all the generics from a text file into the array list.</w:t>
      </w:r>
    </w:p>
    <w:p w:rsidR="006D1296" w:rsidRPr="006B160E" w:rsidRDefault="006D1296" w:rsidP="006D1296"/>
    <w:p w:rsidR="006D1296" w:rsidRDefault="006D1296" w:rsidP="00664955">
      <w:pPr>
        <w:jc w:val="center"/>
        <w:rPr>
          <w:rFonts w:eastAsia="Consolas" w:cs="Consolas"/>
          <w:b/>
          <w:color w:val="7F0055"/>
        </w:rPr>
      </w:pPr>
    </w:p>
    <w:p w:rsidR="006D1296" w:rsidRDefault="006D1296" w:rsidP="00664955">
      <w:pPr>
        <w:jc w:val="center"/>
        <w:rPr>
          <w:rFonts w:eastAsia="Consolas" w:cs="Consolas"/>
          <w:b/>
          <w:color w:val="7F0055"/>
        </w:rPr>
      </w:pPr>
    </w:p>
    <w:p w:rsidR="006D1296" w:rsidRDefault="006D1296" w:rsidP="006D1296">
      <w:pPr>
        <w:jc w:val="center"/>
        <w:rPr>
          <w:rFonts w:ascii="Calibri" w:eastAsia="Calibri" w:hAnsi="Calibri" w:cs="Calibri"/>
          <w:b/>
          <w:sz w:val="28"/>
          <w:u w:val="single"/>
        </w:rPr>
      </w:pPr>
      <w:r>
        <w:rPr>
          <w:rFonts w:ascii="Calibri" w:eastAsia="Calibri" w:hAnsi="Calibri" w:cs="Calibri"/>
          <w:b/>
          <w:sz w:val="28"/>
          <w:u w:val="single"/>
        </w:rPr>
        <w:t>Generics</w:t>
      </w:r>
    </w:p>
    <w:p w:rsidR="006D1296" w:rsidRDefault="006D1296" w:rsidP="006D1296">
      <w:pPr>
        <w:spacing w:after="0" w:line="240" w:lineRule="auto"/>
        <w:rPr>
          <w:rFonts w:eastAsia="Consolas" w:cs="Consolas"/>
        </w:rPr>
      </w:pPr>
    </w:p>
    <w:p w:rsid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import java.util.ArrayLis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highlight w:val="yellow"/>
          <w:u w:val="single"/>
        </w:rPr>
        <w:t>Generics</w:t>
      </w:r>
      <w:r w:rsidRPr="006D1296">
        <w:rPr>
          <w:rFonts w:eastAsia="Consolas" w:cs="Consolas"/>
          <w:highlight w:val="yellow"/>
        </w:rPr>
        <w:t xml:space="preserve"> is basic plural class of </w:t>
      </w:r>
      <w:r w:rsidRPr="006D1296">
        <w:rPr>
          <w:rFonts w:eastAsia="Consolas" w:cs="Consolas"/>
          <w:highlight w:val="yellow"/>
          <w:u w:val="single"/>
        </w:rPr>
        <w:t>Generic</w:t>
      </w:r>
      <w:r w:rsidRPr="006D1296">
        <w:rPr>
          <w:rFonts w:eastAsia="Consolas" w:cs="Consolas"/>
          <w:highlight w:val="yellow"/>
        </w:rPr>
        <w:t>, it contains an ArrayList of Generic.</w:t>
      </w:r>
    </w:p>
    <w:p w:rsid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public class Generics {</w:t>
      </w:r>
    </w:p>
    <w:p w:rsidR="006D1296" w:rsidRPr="006D1296" w:rsidRDefault="006D1296" w:rsidP="006D1296">
      <w:pPr>
        <w:spacing w:after="0" w:line="240" w:lineRule="auto"/>
        <w:rPr>
          <w:rFonts w:eastAsia="Consolas" w:cs="Consolas"/>
        </w:rPr>
      </w:pPr>
      <w:r w:rsidRPr="006D1296">
        <w:rPr>
          <w:rFonts w:eastAsia="Consolas" w:cs="Consolas"/>
        </w:rPr>
        <w:tab/>
        <w:t>private ArrayList&lt;Generic&gt; genericList = new ArrayList&lt;Generic&g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highlight w:val="yellow"/>
        </w:rPr>
        <w:t xml:space="preserve">The constructor loads </w:t>
      </w:r>
      <w:r w:rsidRPr="006D1296">
        <w:rPr>
          <w:rFonts w:eastAsia="Consolas" w:cs="Consolas"/>
          <w:highlight w:val="yellow"/>
          <w:u w:val="single"/>
        </w:rPr>
        <w:t>pre</w:t>
      </w:r>
      <w:r w:rsidRPr="006D1296">
        <w:rPr>
          <w:rFonts w:eastAsia="Consolas" w:cs="Consolas"/>
          <w:highlight w:val="yellow"/>
        </w:rPr>
        <w:t xml:space="preserve">-existing </w:t>
      </w:r>
      <w:r w:rsidRPr="006D1296">
        <w:rPr>
          <w:rFonts w:eastAsia="Consolas" w:cs="Consolas"/>
          <w:highlight w:val="yellow"/>
          <w:u w:val="single"/>
        </w:rPr>
        <w:t>Generics</w:t>
      </w:r>
      <w:r w:rsidRPr="006D1296">
        <w:rPr>
          <w:rFonts w:eastAsia="Consolas" w:cs="Consolas"/>
          <w:highlight w:val="yellow"/>
        </w:rPr>
        <w:t xml:space="preserve"> into the array list from a text file.</w:t>
      </w:r>
    </w:p>
    <w:p w:rsid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Generics()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DataFileLoader aFileLoader = new DataFileLoader();</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try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genericList = aFileLoader.getGenerics();</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 catch (Exception e) {</w:t>
      </w:r>
    </w:p>
    <w:p w:rsid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r>
    </w:p>
    <w:p w:rsidR="006D1296" w:rsidRPr="006D1296" w:rsidRDefault="006D1296" w:rsidP="006D1296">
      <w:pPr>
        <w:spacing w:after="0" w:line="240" w:lineRule="auto"/>
        <w:rPr>
          <w:rFonts w:eastAsia="Consolas" w:cs="Consolas"/>
        </w:rPr>
      </w:pPr>
      <w:r w:rsidRPr="006D1296">
        <w:rPr>
          <w:rFonts w:eastAsia="Consolas" w:cs="Consolas"/>
          <w:highlight w:val="yellow"/>
        </w:rPr>
        <w:t>TODO Auto-generated catch block</w:t>
      </w:r>
    </w:p>
    <w:p w:rsid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e.printStackTrac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void add(String genericId, String genericNam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String unitOfMeasurement, Boolean genericsAvailable) {</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this.remove(genericNam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genericList.add(new Generic());</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void remove(String medicationName)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int i = genericList.size() - 1;</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hile (i &gt;= 0) {</w:t>
      </w:r>
    </w:p>
    <w:p w:rsidR="006D1296" w:rsidRPr="006D1296" w:rsidRDefault="006D1296" w:rsidP="006D1296">
      <w:pPr>
        <w:spacing w:after="0" w:line="240" w:lineRule="auto"/>
        <w:rPr>
          <w:rFonts w:eastAsia="Consolas" w:cs="Consolas"/>
        </w:rPr>
      </w:pPr>
      <w:r w:rsidRPr="006D1296">
        <w:rPr>
          <w:rFonts w:eastAsia="Consolas" w:cs="Consolas"/>
        </w:rPr>
        <w:lastRenderedPageBreak/>
        <w:tab/>
      </w:r>
      <w:r w:rsidRPr="006D1296">
        <w:rPr>
          <w:rFonts w:eastAsia="Consolas" w:cs="Consolas"/>
        </w:rPr>
        <w:tab/>
      </w:r>
      <w:r w:rsidRPr="006D1296">
        <w:rPr>
          <w:rFonts w:eastAsia="Consolas" w:cs="Consolas"/>
        </w:rPr>
        <w:tab/>
        <w:t>if (genericList.get(i).getMedicationName().equals(medicationName))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r>
      <w:r w:rsidRPr="006D1296">
        <w:rPr>
          <w:rFonts w:eastAsia="Consolas" w:cs="Consolas"/>
        </w:rPr>
        <w:tab/>
        <w:t>genericList.remove(i);</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i--;</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String getId(int i)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return genericList.get(i).getMedicationId();</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Generic getGeneric(int i)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return genericList.get(i);</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boolean contains(String medicationName) {</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boolean isContained = false;</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for (Generic aMed : genericList)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if (aMed.getMedicationName().equals(medicationName))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r>
      <w:r w:rsidRPr="006D1296">
        <w:rPr>
          <w:rFonts w:eastAsia="Consolas" w:cs="Consolas"/>
        </w:rPr>
        <w:tab/>
        <w:t>isContained = tru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return isContained;</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int size()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return genericList.size();</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public boolean isValid()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if (this.size() == 0)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return tru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 else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return false;</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p>
    <w:p w:rsidR="006D1296" w:rsidRPr="006D1296" w:rsidRDefault="006D1296" w:rsidP="006D1296">
      <w:pPr>
        <w:spacing w:after="0" w:line="240" w:lineRule="auto"/>
        <w:rPr>
          <w:rFonts w:eastAsia="Consolas" w:cs="Consolas"/>
        </w:rPr>
      </w:pPr>
      <w:r w:rsidRPr="006D1296">
        <w:rPr>
          <w:rFonts w:eastAsia="Consolas" w:cs="Consolas"/>
        </w:rPr>
        <w:tab/>
        <w:t>@Override</w:t>
      </w:r>
    </w:p>
    <w:p w:rsidR="006D1296" w:rsidRPr="006D1296" w:rsidRDefault="006D1296" w:rsidP="006D1296">
      <w:pPr>
        <w:spacing w:after="0" w:line="240" w:lineRule="auto"/>
        <w:rPr>
          <w:rFonts w:eastAsia="Consolas" w:cs="Consolas"/>
        </w:rPr>
      </w:pPr>
      <w:r w:rsidRPr="006D1296">
        <w:rPr>
          <w:rFonts w:eastAsia="Consolas" w:cs="Consolas"/>
        </w:rPr>
        <w:tab/>
        <w:t>public String toString()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String aString =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for (Generic aMed : genericList) {</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r>
      <w:r w:rsidRPr="006D1296">
        <w:rPr>
          <w:rFonts w:eastAsia="Consolas" w:cs="Consolas"/>
        </w:rPr>
        <w:tab/>
        <w:t>aString = aString + aMed.toString();</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ab/>
      </w:r>
      <w:r w:rsidRPr="006D1296">
        <w:rPr>
          <w:rFonts w:eastAsia="Consolas" w:cs="Consolas"/>
        </w:rPr>
        <w:tab/>
        <w:t>return aString;</w:t>
      </w:r>
    </w:p>
    <w:p w:rsidR="006D1296" w:rsidRPr="006D1296" w:rsidRDefault="006D1296" w:rsidP="006D1296">
      <w:pPr>
        <w:spacing w:after="0" w:line="240" w:lineRule="auto"/>
        <w:rPr>
          <w:rFonts w:eastAsia="Consolas" w:cs="Consolas"/>
        </w:rPr>
      </w:pPr>
      <w:r w:rsidRPr="006D1296">
        <w:rPr>
          <w:rFonts w:eastAsia="Consolas" w:cs="Consolas"/>
        </w:rPr>
        <w:tab/>
        <w:t>}</w:t>
      </w:r>
    </w:p>
    <w:p w:rsidR="006D1296" w:rsidRPr="006D1296" w:rsidRDefault="006D1296" w:rsidP="006D1296">
      <w:pPr>
        <w:spacing w:after="0" w:line="240" w:lineRule="auto"/>
        <w:rPr>
          <w:rFonts w:eastAsia="Consolas" w:cs="Consolas"/>
        </w:rPr>
      </w:pPr>
      <w:r w:rsidRPr="006D1296">
        <w:rPr>
          <w:rFonts w:eastAsia="Consolas" w:cs="Consolas"/>
        </w:rPr>
        <w:t>}</w:t>
      </w:r>
    </w:p>
    <w:p w:rsidR="001B06C7" w:rsidRPr="004C2FD1" w:rsidRDefault="001B06C7" w:rsidP="001B06C7">
      <w:pPr>
        <w:jc w:val="center"/>
        <w:rPr>
          <w:rFonts w:ascii="Calibri" w:eastAsia="Calibri" w:hAnsi="Calibri" w:cs="Calibri"/>
          <w:b/>
          <w:sz w:val="28"/>
          <w:szCs w:val="28"/>
          <w:u w:val="single"/>
        </w:rPr>
      </w:pPr>
      <w:r>
        <w:rPr>
          <w:rFonts w:ascii="Calibri" w:eastAsia="Calibri" w:hAnsi="Calibri" w:cs="Calibri"/>
          <w:b/>
          <w:sz w:val="28"/>
          <w:szCs w:val="28"/>
          <w:u w:val="single"/>
        </w:rPr>
        <w:lastRenderedPageBreak/>
        <w:t>Side Effects</w:t>
      </w:r>
    </w:p>
    <w:p w:rsidR="001B06C7" w:rsidRDefault="001B06C7" w:rsidP="001B06C7">
      <w:pPr>
        <w:rPr>
          <w:rFonts w:ascii="Calibri" w:eastAsia="Calibri" w:hAnsi="Calibri" w:cs="Calibri"/>
        </w:rPr>
      </w:pPr>
    </w:p>
    <w:p w:rsidR="001B06C7" w:rsidRDefault="001B06C7" w:rsidP="001B06C7">
      <w:pPr>
        <w:rPr>
          <w:rFonts w:ascii="Calibri" w:eastAsia="Calibri" w:hAnsi="Calibri" w:cs="Calibri"/>
        </w:rPr>
      </w:pPr>
      <w:r>
        <w:rPr>
          <w:rFonts w:ascii="Calibri" w:eastAsia="Calibri" w:hAnsi="Calibri" w:cs="Calibri"/>
        </w:rPr>
        <w:t xml:space="preserve">SideEffects is an enum which holds a reference to memory. It is implicitly final, because the constants should not be changed. </w:t>
      </w:r>
    </w:p>
    <w:p w:rsidR="006D1296" w:rsidRDefault="006D1296" w:rsidP="006D1296">
      <w:pPr>
        <w:spacing w:after="0" w:line="240" w:lineRule="auto"/>
        <w:jc w:val="center"/>
        <w:rPr>
          <w:rFonts w:eastAsia="Calibri" w:cs="Calibri"/>
        </w:rPr>
      </w:pPr>
    </w:p>
    <w:p w:rsidR="001B06C7" w:rsidRDefault="001B06C7" w:rsidP="006D1296">
      <w:pPr>
        <w:spacing w:after="0" w:line="240" w:lineRule="auto"/>
        <w:jc w:val="center"/>
        <w:rPr>
          <w:rFonts w:eastAsia="Calibri" w:cs="Calibri"/>
        </w:rPr>
      </w:pPr>
    </w:p>
    <w:p w:rsidR="001B06C7" w:rsidRDefault="001B06C7" w:rsidP="006D1296">
      <w:pPr>
        <w:spacing w:after="0" w:line="240" w:lineRule="auto"/>
        <w:jc w:val="center"/>
        <w:rPr>
          <w:rFonts w:eastAsia="Calibri" w:cs="Calibri"/>
        </w:rPr>
      </w:pPr>
    </w:p>
    <w:p w:rsidR="001B06C7" w:rsidRDefault="001B06C7" w:rsidP="001B06C7">
      <w:pPr>
        <w:jc w:val="center"/>
        <w:rPr>
          <w:rFonts w:ascii="Calibri" w:eastAsia="Calibri" w:hAnsi="Calibri" w:cs="Calibri"/>
        </w:rPr>
      </w:pPr>
      <w:r>
        <w:rPr>
          <w:rFonts w:ascii="Calibri" w:eastAsia="Calibri" w:hAnsi="Calibri" w:cs="Calibri"/>
          <w:b/>
          <w:u w:val="single"/>
        </w:rPr>
        <w:t>SideEffects</w:t>
      </w:r>
    </w:p>
    <w:p w:rsidR="001B06C7" w:rsidRDefault="001B06C7" w:rsidP="001B06C7">
      <w:pPr>
        <w:rPr>
          <w:rFonts w:ascii="Calibri" w:eastAsia="Calibri" w:hAnsi="Calibri" w:cs="Calibri"/>
        </w:rPr>
      </w:pPr>
    </w:p>
    <w:p w:rsidR="001B06C7" w:rsidRPr="00481040" w:rsidRDefault="001B06C7" w:rsidP="001B06C7">
      <w:pPr>
        <w:spacing w:after="0" w:line="240" w:lineRule="auto"/>
        <w:rPr>
          <w:rFonts w:eastAsia="Consolas" w:cs="Consolas"/>
        </w:rPr>
      </w:pPr>
      <w:r w:rsidRPr="00481040">
        <w:rPr>
          <w:rFonts w:eastAsia="Consolas" w:cs="Consolas"/>
        </w:rPr>
        <w:t>public enum SideEffects {</w:t>
      </w:r>
    </w:p>
    <w:p w:rsidR="001B06C7" w:rsidRPr="00481040" w:rsidRDefault="001B06C7" w:rsidP="001B06C7">
      <w:pPr>
        <w:spacing w:after="0" w:line="240" w:lineRule="auto"/>
        <w:rPr>
          <w:rFonts w:eastAsia="Consolas" w:cs="Consolas"/>
        </w:rPr>
      </w:pPr>
    </w:p>
    <w:p w:rsidR="001B06C7" w:rsidRPr="00481040" w:rsidRDefault="001B06C7" w:rsidP="001B06C7">
      <w:pPr>
        <w:spacing w:after="0" w:line="240" w:lineRule="auto"/>
        <w:rPr>
          <w:rFonts w:eastAsia="Consolas" w:cs="Consolas"/>
        </w:rPr>
      </w:pPr>
      <w:r w:rsidRPr="00481040">
        <w:rPr>
          <w:rFonts w:eastAsia="Consolas" w:cs="Consolas"/>
        </w:rPr>
        <w:tab/>
        <w:t>DROWSINESS("May cause drowsiness"), DIZZINESS("May cause dizziness");</w:t>
      </w:r>
    </w:p>
    <w:p w:rsidR="001B06C7" w:rsidRDefault="001B06C7" w:rsidP="001B06C7">
      <w:pPr>
        <w:spacing w:after="0" w:line="240" w:lineRule="auto"/>
        <w:rPr>
          <w:rFonts w:eastAsia="Consolas" w:cs="Consolas"/>
        </w:rPr>
      </w:pPr>
    </w:p>
    <w:p w:rsidR="001B06C7" w:rsidRPr="00481040" w:rsidRDefault="001B06C7" w:rsidP="001B06C7">
      <w:pPr>
        <w:spacing w:after="0" w:line="240" w:lineRule="auto"/>
        <w:rPr>
          <w:rFonts w:eastAsia="Consolas" w:cs="Consolas"/>
        </w:rPr>
      </w:pPr>
      <w:r w:rsidRPr="00481040">
        <w:rPr>
          <w:rFonts w:eastAsia="Consolas" w:cs="Consolas"/>
        </w:rPr>
        <w:tab/>
        <w:t>private String description;</w:t>
      </w:r>
    </w:p>
    <w:p w:rsidR="001B06C7" w:rsidRDefault="001B06C7" w:rsidP="001B06C7">
      <w:pPr>
        <w:spacing w:after="0" w:line="240" w:lineRule="auto"/>
        <w:rPr>
          <w:rFonts w:eastAsia="Consolas" w:cs="Consolas"/>
        </w:rPr>
      </w:pPr>
    </w:p>
    <w:p w:rsidR="001B06C7" w:rsidRPr="00481040" w:rsidRDefault="001B06C7" w:rsidP="001B06C7">
      <w:pPr>
        <w:spacing w:after="0" w:line="240" w:lineRule="auto"/>
        <w:rPr>
          <w:rFonts w:eastAsia="Consolas" w:cs="Consolas"/>
        </w:rPr>
      </w:pPr>
      <w:r w:rsidRPr="00481040">
        <w:rPr>
          <w:rFonts w:eastAsia="Consolas" w:cs="Consolas"/>
        </w:rPr>
        <w:tab/>
        <w:t>private SideEffects(String aDescription) {</w:t>
      </w:r>
    </w:p>
    <w:p w:rsidR="001B06C7" w:rsidRPr="00481040" w:rsidRDefault="001B06C7" w:rsidP="001B06C7">
      <w:pPr>
        <w:spacing w:after="0" w:line="240" w:lineRule="auto"/>
        <w:rPr>
          <w:rFonts w:eastAsia="Consolas" w:cs="Consolas"/>
        </w:rPr>
      </w:pPr>
      <w:r w:rsidRPr="00481040">
        <w:rPr>
          <w:rFonts w:eastAsia="Consolas" w:cs="Consolas"/>
        </w:rPr>
        <w:tab/>
      </w:r>
      <w:r w:rsidRPr="00481040">
        <w:rPr>
          <w:rFonts w:eastAsia="Consolas" w:cs="Consolas"/>
        </w:rPr>
        <w:tab/>
        <w:t>this.description = aDescription;</w:t>
      </w:r>
    </w:p>
    <w:p w:rsidR="001B06C7" w:rsidRDefault="001B06C7" w:rsidP="001B06C7">
      <w:pPr>
        <w:spacing w:after="0" w:line="240" w:lineRule="auto"/>
        <w:rPr>
          <w:rFonts w:eastAsia="Consolas" w:cs="Consolas"/>
        </w:rPr>
      </w:pPr>
      <w:r w:rsidRPr="00481040">
        <w:rPr>
          <w:rFonts w:eastAsia="Consolas" w:cs="Consolas"/>
        </w:rPr>
        <w:tab/>
        <w:t>}</w:t>
      </w:r>
    </w:p>
    <w:p w:rsidR="001B06C7" w:rsidRDefault="001B06C7" w:rsidP="001B06C7">
      <w:pPr>
        <w:spacing w:after="0" w:line="240" w:lineRule="auto"/>
        <w:rPr>
          <w:rFonts w:eastAsia="Consolas" w:cs="Consolas"/>
        </w:rPr>
      </w:pPr>
    </w:p>
    <w:p w:rsidR="001B06C7" w:rsidRPr="00481040" w:rsidRDefault="001B06C7" w:rsidP="001B06C7">
      <w:pPr>
        <w:spacing w:after="0" w:line="240" w:lineRule="auto"/>
        <w:rPr>
          <w:rFonts w:eastAsia="Consolas" w:cs="Consolas"/>
        </w:rPr>
      </w:pPr>
      <w:r w:rsidRPr="00481040">
        <w:rPr>
          <w:rFonts w:eastAsia="Consolas" w:cs="Consolas"/>
          <w:highlight w:val="yellow"/>
        </w:rPr>
        <w:t>The above code is pointing to the proper description of the enum</w:t>
      </w:r>
      <w:r>
        <w:rPr>
          <w:rFonts w:eastAsia="Consolas" w:cs="Consolas"/>
          <w:highlight w:val="yellow"/>
        </w:rPr>
        <w:t>, which is an array</w:t>
      </w:r>
      <w:r w:rsidRPr="00481040">
        <w:rPr>
          <w:rFonts w:eastAsia="Consolas" w:cs="Consolas"/>
          <w:highlight w:val="yellow"/>
        </w:rPr>
        <w:t xml:space="preserve"> to return to the user.</w:t>
      </w:r>
    </w:p>
    <w:p w:rsidR="001B06C7" w:rsidRPr="00481040" w:rsidRDefault="001B06C7" w:rsidP="001B06C7">
      <w:pPr>
        <w:spacing w:after="0" w:line="240" w:lineRule="auto"/>
        <w:rPr>
          <w:rFonts w:eastAsia="Consolas" w:cs="Consolas"/>
        </w:rPr>
      </w:pPr>
    </w:p>
    <w:p w:rsidR="001B06C7" w:rsidRPr="00481040" w:rsidRDefault="001B06C7" w:rsidP="001B06C7">
      <w:pPr>
        <w:spacing w:after="0" w:line="240" w:lineRule="auto"/>
        <w:rPr>
          <w:rFonts w:eastAsia="Consolas" w:cs="Consolas"/>
        </w:rPr>
      </w:pPr>
      <w:r w:rsidRPr="00481040">
        <w:rPr>
          <w:rFonts w:eastAsia="Consolas" w:cs="Consolas"/>
        </w:rPr>
        <w:tab/>
        <w:t>public String toString() {</w:t>
      </w:r>
    </w:p>
    <w:p w:rsidR="001B06C7" w:rsidRPr="00481040" w:rsidRDefault="001B06C7" w:rsidP="001B06C7">
      <w:pPr>
        <w:spacing w:after="0" w:line="240" w:lineRule="auto"/>
        <w:rPr>
          <w:rFonts w:eastAsia="Consolas" w:cs="Consolas"/>
        </w:rPr>
      </w:pPr>
      <w:r w:rsidRPr="00481040">
        <w:rPr>
          <w:rFonts w:eastAsia="Consolas" w:cs="Consolas"/>
        </w:rPr>
        <w:tab/>
      </w:r>
      <w:r w:rsidRPr="00481040">
        <w:rPr>
          <w:rFonts w:eastAsia="Consolas" w:cs="Consolas"/>
        </w:rPr>
        <w:tab/>
        <w:t>String aString = "";</w:t>
      </w:r>
    </w:p>
    <w:p w:rsidR="001B06C7" w:rsidRPr="00481040" w:rsidRDefault="001B06C7" w:rsidP="001B06C7">
      <w:pPr>
        <w:spacing w:after="0" w:line="240" w:lineRule="auto"/>
        <w:rPr>
          <w:rFonts w:eastAsia="Consolas" w:cs="Consolas"/>
        </w:rPr>
      </w:pPr>
      <w:r w:rsidRPr="00481040">
        <w:rPr>
          <w:rFonts w:eastAsia="Consolas" w:cs="Consolas"/>
        </w:rPr>
        <w:tab/>
      </w:r>
      <w:r w:rsidRPr="00481040">
        <w:rPr>
          <w:rFonts w:eastAsia="Consolas" w:cs="Consolas"/>
        </w:rPr>
        <w:tab/>
        <w:t>aString = description;</w:t>
      </w:r>
    </w:p>
    <w:p w:rsidR="001B06C7" w:rsidRPr="00481040" w:rsidRDefault="001B06C7" w:rsidP="001B06C7">
      <w:pPr>
        <w:spacing w:after="0" w:line="240" w:lineRule="auto"/>
        <w:rPr>
          <w:rFonts w:eastAsia="Consolas" w:cs="Consolas"/>
        </w:rPr>
      </w:pPr>
      <w:r w:rsidRPr="00481040">
        <w:rPr>
          <w:rFonts w:eastAsia="Consolas" w:cs="Consolas"/>
        </w:rPr>
        <w:tab/>
      </w:r>
      <w:r w:rsidRPr="00481040">
        <w:rPr>
          <w:rFonts w:eastAsia="Consolas" w:cs="Consolas"/>
        </w:rPr>
        <w:tab/>
        <w:t>return aString;</w:t>
      </w:r>
    </w:p>
    <w:p w:rsidR="001B06C7" w:rsidRPr="00481040" w:rsidRDefault="001B06C7" w:rsidP="001B06C7">
      <w:pPr>
        <w:spacing w:after="0" w:line="240" w:lineRule="auto"/>
        <w:rPr>
          <w:rFonts w:eastAsia="Consolas" w:cs="Consolas"/>
        </w:rPr>
      </w:pPr>
      <w:r w:rsidRPr="00481040">
        <w:rPr>
          <w:rFonts w:eastAsia="Consolas" w:cs="Consolas"/>
        </w:rPr>
        <w:tab/>
        <w:t>}</w:t>
      </w:r>
    </w:p>
    <w:p w:rsidR="001B06C7" w:rsidRPr="00481040" w:rsidRDefault="001B06C7" w:rsidP="001B06C7">
      <w:pPr>
        <w:spacing w:after="0" w:line="240" w:lineRule="auto"/>
        <w:rPr>
          <w:rFonts w:eastAsia="Calibri" w:cs="Calibri"/>
        </w:rPr>
      </w:pPr>
      <w:r w:rsidRPr="00481040">
        <w:rPr>
          <w:rFonts w:eastAsia="Consolas" w:cs="Consolas"/>
        </w:rPr>
        <w:t>}</w:t>
      </w:r>
    </w:p>
    <w:p w:rsidR="001B06C7" w:rsidRPr="006D1296" w:rsidRDefault="001B06C7" w:rsidP="006D1296">
      <w:pPr>
        <w:spacing w:after="0" w:line="240" w:lineRule="auto"/>
        <w:jc w:val="center"/>
        <w:rPr>
          <w:rFonts w:eastAsia="Calibri" w:cs="Calibri"/>
        </w:rPr>
      </w:pPr>
    </w:p>
    <w:p w:rsidR="006D1296" w:rsidRPr="00664955" w:rsidRDefault="006D1296" w:rsidP="00664955">
      <w:pPr>
        <w:jc w:val="center"/>
        <w:rPr>
          <w:rFonts w:eastAsia="Consolas" w:cs="Consolas"/>
          <w:b/>
          <w:color w:val="7F0055"/>
        </w:rPr>
      </w:pPr>
    </w:p>
    <w:sectPr w:rsidR="006D1296" w:rsidRPr="00664955" w:rsidSect="00E4586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M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F51ED"/>
    <w:multiLevelType w:val="multilevel"/>
    <w:tmpl w:val="6E869B7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3D6755EE"/>
    <w:multiLevelType w:val="multilevel"/>
    <w:tmpl w:val="8ECCD36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5BEA6B7A"/>
    <w:multiLevelType w:val="multilevel"/>
    <w:tmpl w:val="88B068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672E1FF7"/>
    <w:multiLevelType w:val="multilevel"/>
    <w:tmpl w:val="17EE515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compat>
    <w:useFELayout/>
  </w:compat>
  <w:rsids>
    <w:rsidRoot w:val="00D82B27"/>
    <w:rsid w:val="00056564"/>
    <w:rsid w:val="00152CE2"/>
    <w:rsid w:val="00163355"/>
    <w:rsid w:val="00182F9E"/>
    <w:rsid w:val="001A6647"/>
    <w:rsid w:val="001B06C7"/>
    <w:rsid w:val="002667D5"/>
    <w:rsid w:val="002C4E4C"/>
    <w:rsid w:val="004073CA"/>
    <w:rsid w:val="00425EA1"/>
    <w:rsid w:val="00433FD0"/>
    <w:rsid w:val="00476D88"/>
    <w:rsid w:val="004B6D05"/>
    <w:rsid w:val="005F7F81"/>
    <w:rsid w:val="00664955"/>
    <w:rsid w:val="006D1296"/>
    <w:rsid w:val="006F3827"/>
    <w:rsid w:val="006F74C8"/>
    <w:rsid w:val="00733812"/>
    <w:rsid w:val="00AA4FBA"/>
    <w:rsid w:val="00AA797C"/>
    <w:rsid w:val="00CD2790"/>
    <w:rsid w:val="00D82B27"/>
    <w:rsid w:val="00E30EBD"/>
    <w:rsid w:val="00E45868"/>
    <w:rsid w:val="00F22927"/>
    <w:rsid w:val="00FE67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586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A4F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FB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jpeg"/><Relationship Id="rId7" Type="http://schemas.openxmlformats.org/officeDocument/2006/relationships/image" Target="media/image2.png"/><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20.jpe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9.jpeg"/><Relationship Id="rId40"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image" Target="media/image18.jpeg"/><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4</TotalTime>
  <Pages>84</Pages>
  <Words>10452</Words>
  <Characters>59580</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698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vrkalak10</cp:lastModifiedBy>
  <cp:revision>14</cp:revision>
  <dcterms:created xsi:type="dcterms:W3CDTF">2013-12-15T21:05:00Z</dcterms:created>
  <dcterms:modified xsi:type="dcterms:W3CDTF">2013-12-17T16:37:00Z</dcterms:modified>
</cp:coreProperties>
</file>